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viewer"/>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C27542" w14:textId="4DF07709" w:rsidR="00434EFB" w:rsidRDefault="00434EFB" w:rsidP="00384B0A">
      <w:pPr>
        <w:spacing w:after="0"/>
        <w:ind w:left="9" w:firstLine="24"/>
        <w:jc w:val="center"/>
      </w:pPr>
      <w:r>
        <w:rPr>
          <w:noProof/>
          <w:lang w:eastAsia="en-NZ"/>
        </w:rPr>
        <w:drawing>
          <wp:inline distT="0" distB="0" distL="0" distR="0" wp14:anchorId="27CFA421" wp14:editId="63D84839">
            <wp:extent cx="2346960" cy="2636266"/>
            <wp:effectExtent l="0" t="0" r="0" b="0"/>
            <wp:docPr id="86" name="Picture 86"/>
            <wp:cNvGraphicFramePr/>
            <a:graphic xmlns:a="http://schemas.openxmlformats.org/drawingml/2006/main">
              <a:graphicData uri="http://schemas.openxmlformats.org/drawingml/2006/picture">
                <pic:pic xmlns:pic="http://schemas.openxmlformats.org/drawingml/2006/picture">
                  <pic:nvPicPr>
                    <pic:cNvPr id="86" name="Picture 86"/>
                    <pic:cNvPicPr/>
                  </pic:nvPicPr>
                  <pic:blipFill>
                    <a:blip r:embed="rId8"/>
                    <a:stretch>
                      <a:fillRect/>
                    </a:stretch>
                  </pic:blipFill>
                  <pic:spPr>
                    <a:xfrm>
                      <a:off x="0" y="0"/>
                      <a:ext cx="2346960" cy="2636266"/>
                    </a:xfrm>
                    <a:prstGeom prst="rect">
                      <a:avLst/>
                    </a:prstGeom>
                  </pic:spPr>
                </pic:pic>
              </a:graphicData>
            </a:graphic>
          </wp:inline>
        </w:drawing>
      </w:r>
    </w:p>
    <w:p w14:paraId="1F3817EC" w14:textId="77777777" w:rsidR="00384B0A" w:rsidRDefault="00384B0A" w:rsidP="00E8000A"/>
    <w:p w14:paraId="153754AF" w14:textId="214E8DDC" w:rsidR="002E6B07" w:rsidRPr="00E8000A" w:rsidRDefault="00434EFB" w:rsidP="00E8000A">
      <w:pPr>
        <w:pBdr>
          <w:bottom w:val="single" w:sz="12" w:space="1" w:color="auto"/>
        </w:pBdr>
        <w:spacing w:after="0"/>
        <w:ind w:left="33"/>
        <w:jc w:val="center"/>
        <w:rPr>
          <w:rFonts w:cs="Arial"/>
          <w:sz w:val="36"/>
          <w:szCs w:val="36"/>
        </w:rPr>
      </w:pPr>
      <w:r w:rsidRPr="00E8000A">
        <w:rPr>
          <w:rFonts w:eastAsia="Calibri" w:cs="Arial"/>
          <w:b/>
          <w:sz w:val="36"/>
          <w:szCs w:val="36"/>
        </w:rPr>
        <w:t>Bachelor of Information Technology</w:t>
      </w:r>
      <w:r w:rsidRPr="00E8000A">
        <w:rPr>
          <w:rFonts w:cs="Arial"/>
          <w:sz w:val="36"/>
          <w:szCs w:val="36"/>
        </w:rPr>
        <w:t xml:space="preserve"> </w:t>
      </w:r>
    </w:p>
    <w:p w14:paraId="66B61280" w14:textId="77777777" w:rsidR="00E8000A" w:rsidRDefault="00E8000A" w:rsidP="00E8000A">
      <w:pPr>
        <w:spacing w:after="0"/>
        <w:ind w:left="33"/>
        <w:jc w:val="center"/>
        <w:rPr>
          <w:sz w:val="32"/>
        </w:rPr>
      </w:pPr>
    </w:p>
    <w:p w14:paraId="29B545C8" w14:textId="0DCF59D6" w:rsidR="00E8000A" w:rsidRDefault="00E8000A" w:rsidP="00E8000A">
      <w:pPr>
        <w:spacing w:after="0"/>
        <w:ind w:left="33"/>
        <w:jc w:val="center"/>
        <w:rPr>
          <w:sz w:val="32"/>
        </w:rPr>
      </w:pPr>
      <w:r w:rsidRPr="00E8000A">
        <w:rPr>
          <w:sz w:val="32"/>
        </w:rPr>
        <w:t>Semester One, 2019</w:t>
      </w:r>
    </w:p>
    <w:p w14:paraId="3EE0009B" w14:textId="77777777" w:rsidR="00E8000A" w:rsidRDefault="00E8000A" w:rsidP="00E8000A">
      <w:pPr>
        <w:spacing w:after="0"/>
        <w:ind w:left="33"/>
        <w:jc w:val="center"/>
      </w:pPr>
    </w:p>
    <w:p w14:paraId="36677984" w14:textId="09FB53B9" w:rsidR="00384B0A" w:rsidRDefault="00384B0A" w:rsidP="00434EFB">
      <w:pPr>
        <w:spacing w:after="0"/>
        <w:ind w:left="33" w:right="2"/>
        <w:jc w:val="center"/>
        <w:rPr>
          <w:rFonts w:ascii="Calibri" w:eastAsia="Calibri" w:hAnsi="Calibri" w:cs="Calibri"/>
          <w:b/>
          <w:sz w:val="32"/>
        </w:rPr>
      </w:pPr>
    </w:p>
    <w:p w14:paraId="09C79975" w14:textId="77777777" w:rsidR="00E8000A" w:rsidRDefault="00E8000A" w:rsidP="00434EFB">
      <w:pPr>
        <w:spacing w:after="0"/>
        <w:ind w:left="33" w:right="2"/>
        <w:jc w:val="center"/>
      </w:pPr>
    </w:p>
    <w:p w14:paraId="52C60DA9" w14:textId="49334764" w:rsidR="006F752B" w:rsidRDefault="00AB659B" w:rsidP="00434EFB">
      <w:pPr>
        <w:spacing w:after="0"/>
        <w:ind w:left="33" w:right="2"/>
        <w:jc w:val="center"/>
      </w:pPr>
      <w:r w:rsidRPr="00AB659B">
        <w:rPr>
          <w:sz w:val="40"/>
          <w:szCs w:val="40"/>
        </w:rPr>
        <w:t>Project Product</w:t>
      </w:r>
      <w:r>
        <w:rPr>
          <w:sz w:val="40"/>
          <w:szCs w:val="40"/>
        </w:rPr>
        <w:t xml:space="preserve"> Document</w:t>
      </w:r>
    </w:p>
    <w:p w14:paraId="31B52D74" w14:textId="77777777" w:rsidR="00384B0A" w:rsidRDefault="00384B0A" w:rsidP="00434EFB">
      <w:pPr>
        <w:spacing w:after="0"/>
        <w:ind w:left="33" w:right="2"/>
        <w:jc w:val="center"/>
      </w:pPr>
    </w:p>
    <w:p w14:paraId="79EEEDE1" w14:textId="2248EA4B" w:rsidR="00434EFB" w:rsidRDefault="00434EFB" w:rsidP="00434EFB">
      <w:pPr>
        <w:spacing w:after="11"/>
        <w:ind w:left="42"/>
        <w:jc w:val="center"/>
        <w:rPr>
          <w:sz w:val="20"/>
        </w:rPr>
      </w:pPr>
    </w:p>
    <w:tbl>
      <w:tblPr>
        <w:tblStyle w:val="ListTable3-Accent6"/>
        <w:tblW w:w="0" w:type="auto"/>
        <w:tblLook w:val="04A0" w:firstRow="1" w:lastRow="0" w:firstColumn="1" w:lastColumn="0" w:noHBand="0" w:noVBand="1"/>
      </w:tblPr>
      <w:tblGrid>
        <w:gridCol w:w="2547"/>
        <w:gridCol w:w="6427"/>
      </w:tblGrid>
      <w:tr w:rsidR="00384B0A" w14:paraId="5E3FABBA" w14:textId="77777777" w:rsidTr="00CD4403">
        <w:trPr>
          <w:cnfStyle w:val="100000000000" w:firstRow="1" w:lastRow="0" w:firstColumn="0" w:lastColumn="0" w:oddVBand="0" w:evenVBand="0" w:oddHBand="0" w:evenHBand="0" w:firstRowFirstColumn="0" w:firstRowLastColumn="0" w:lastRowFirstColumn="0" w:lastRowLastColumn="0"/>
          <w:trHeight w:val="397"/>
        </w:trPr>
        <w:tc>
          <w:tcPr>
            <w:cnfStyle w:val="001000000100" w:firstRow="0" w:lastRow="0" w:firstColumn="1" w:lastColumn="0" w:oddVBand="0" w:evenVBand="0" w:oddHBand="0" w:evenHBand="0" w:firstRowFirstColumn="1" w:firstRowLastColumn="0" w:lastRowFirstColumn="0" w:lastRowLastColumn="0"/>
            <w:tcW w:w="2547" w:type="dxa"/>
          </w:tcPr>
          <w:p w14:paraId="2BFC5F7D" w14:textId="359EE51D" w:rsidR="00384B0A" w:rsidRPr="00384B0A" w:rsidRDefault="00384B0A" w:rsidP="00384B0A">
            <w:pPr>
              <w:spacing w:before="120" w:after="120"/>
              <w:rPr>
                <w:b w:val="0"/>
              </w:rPr>
            </w:pPr>
            <w:r w:rsidRPr="00384B0A">
              <w:rPr>
                <w:rStyle w:val="Strong"/>
                <w:b/>
              </w:rPr>
              <w:t>Project Name:</w:t>
            </w:r>
          </w:p>
        </w:tc>
        <w:tc>
          <w:tcPr>
            <w:tcW w:w="6427" w:type="dxa"/>
          </w:tcPr>
          <w:p w14:paraId="0BE7FF74" w14:textId="37DB5727" w:rsidR="00384B0A" w:rsidRPr="00384B0A" w:rsidRDefault="00AB618B" w:rsidP="00384B0A">
            <w:pPr>
              <w:spacing w:before="120" w:after="120"/>
              <w:cnfStyle w:val="100000000000" w:firstRow="1" w:lastRow="0" w:firstColumn="0" w:lastColumn="0" w:oddVBand="0" w:evenVBand="0" w:oddHBand="0" w:evenHBand="0" w:firstRowFirstColumn="0" w:firstRowLastColumn="0" w:lastRowFirstColumn="0" w:lastRowLastColumn="0"/>
              <w:rPr>
                <w:b w:val="0"/>
              </w:rPr>
            </w:pPr>
            <w:r w:rsidRPr="00F91F6D">
              <w:t>SGRAN</w:t>
            </w:r>
            <w:r w:rsidR="00E8000A">
              <w:t>Ch</w:t>
            </w:r>
            <w:r w:rsidR="00384B0A" w:rsidRPr="00384B0A">
              <w:rPr>
                <w:b w:val="0"/>
              </w:rPr>
              <w:t xml:space="preserve"> Compendium App</w:t>
            </w:r>
          </w:p>
        </w:tc>
      </w:tr>
      <w:tr w:rsidR="00384B0A" w14:paraId="509B63CF" w14:textId="77777777" w:rsidTr="00CD4403">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547" w:type="dxa"/>
          </w:tcPr>
          <w:p w14:paraId="4BABED50" w14:textId="3F858A7A" w:rsidR="00384B0A" w:rsidRPr="00384B0A" w:rsidRDefault="00384B0A" w:rsidP="00384B0A">
            <w:pPr>
              <w:spacing w:before="120" w:after="120"/>
              <w:rPr>
                <w:b w:val="0"/>
              </w:rPr>
            </w:pPr>
            <w:r w:rsidRPr="00384B0A">
              <w:rPr>
                <w:rStyle w:val="Strong"/>
                <w:b/>
              </w:rPr>
              <w:t>Project Code:</w:t>
            </w:r>
          </w:p>
        </w:tc>
        <w:tc>
          <w:tcPr>
            <w:tcW w:w="6427" w:type="dxa"/>
          </w:tcPr>
          <w:p w14:paraId="1DBC01BD" w14:textId="697902FA" w:rsidR="00384B0A" w:rsidRDefault="00263691" w:rsidP="00384B0A">
            <w:pPr>
              <w:spacing w:before="120" w:after="120"/>
              <w:cnfStyle w:val="000000100000" w:firstRow="0" w:lastRow="0" w:firstColumn="0" w:lastColumn="0" w:oddVBand="0" w:evenVBand="0" w:oddHBand="1" w:evenHBand="0" w:firstRowFirstColumn="0" w:firstRowLastColumn="0" w:lastRowFirstColumn="0" w:lastRowLastColumn="0"/>
            </w:pPr>
            <w:r w:rsidRPr="00D51522">
              <w:t>1-1-SGCRANCh-2019</w:t>
            </w:r>
          </w:p>
        </w:tc>
      </w:tr>
      <w:tr w:rsidR="00384B0A" w14:paraId="46315542" w14:textId="77777777" w:rsidTr="00CD4403">
        <w:trPr>
          <w:trHeight w:val="397"/>
        </w:trPr>
        <w:tc>
          <w:tcPr>
            <w:cnfStyle w:val="001000000000" w:firstRow="0" w:lastRow="0" w:firstColumn="1" w:lastColumn="0" w:oddVBand="0" w:evenVBand="0" w:oddHBand="0" w:evenHBand="0" w:firstRowFirstColumn="0" w:firstRowLastColumn="0" w:lastRowFirstColumn="0" w:lastRowLastColumn="0"/>
            <w:tcW w:w="2547" w:type="dxa"/>
          </w:tcPr>
          <w:p w14:paraId="7450E638" w14:textId="4B6574DF" w:rsidR="00384B0A" w:rsidRPr="00384B0A" w:rsidRDefault="00384B0A" w:rsidP="00384B0A">
            <w:pPr>
              <w:spacing w:before="120" w:after="120"/>
              <w:rPr>
                <w:b w:val="0"/>
              </w:rPr>
            </w:pPr>
            <w:r w:rsidRPr="00384B0A">
              <w:rPr>
                <w:rStyle w:val="Strong"/>
                <w:b/>
              </w:rPr>
              <w:t>Module Code:</w:t>
            </w:r>
          </w:p>
        </w:tc>
        <w:tc>
          <w:tcPr>
            <w:tcW w:w="6427" w:type="dxa"/>
          </w:tcPr>
          <w:p w14:paraId="5E9CF35E" w14:textId="6B7FE1F9" w:rsidR="00384B0A" w:rsidRDefault="00384B0A" w:rsidP="00384B0A">
            <w:pPr>
              <w:spacing w:before="120" w:after="120"/>
              <w:cnfStyle w:val="000000000000" w:firstRow="0" w:lastRow="0" w:firstColumn="0" w:lastColumn="0" w:oddVBand="0" w:evenVBand="0" w:oddHBand="0" w:evenHBand="0" w:firstRowFirstColumn="0" w:firstRowLastColumn="0" w:lastRowFirstColumn="0" w:lastRowLastColumn="0"/>
            </w:pPr>
            <w:r>
              <w:t>IT7x01</w:t>
            </w:r>
          </w:p>
        </w:tc>
      </w:tr>
    </w:tbl>
    <w:p w14:paraId="0E1C23E1" w14:textId="689922BD" w:rsidR="00384B0A" w:rsidRDefault="00384B0A" w:rsidP="00434EFB">
      <w:pPr>
        <w:spacing w:after="11"/>
        <w:ind w:left="42"/>
        <w:jc w:val="center"/>
      </w:pPr>
    </w:p>
    <w:p w14:paraId="5E28D7D5" w14:textId="6F86CF34" w:rsidR="00434EFB" w:rsidRDefault="00434EFB" w:rsidP="00434EFB">
      <w:pPr>
        <w:spacing w:after="0"/>
        <w:ind w:left="60"/>
        <w:jc w:val="center"/>
      </w:pPr>
    </w:p>
    <w:p w14:paraId="14CBE310" w14:textId="27ABEEF7" w:rsidR="00384B0A" w:rsidRPr="005B4DB6" w:rsidRDefault="00E8000A" w:rsidP="00384B0A">
      <w:pPr>
        <w:spacing w:after="240"/>
        <w:rPr>
          <w:rStyle w:val="Strong"/>
        </w:rPr>
      </w:pPr>
      <w:r>
        <w:rPr>
          <w:rStyle w:val="Strong"/>
        </w:rPr>
        <w:t>Written</w:t>
      </w:r>
      <w:r w:rsidR="00384B0A" w:rsidRPr="005B4DB6">
        <w:rPr>
          <w:rStyle w:val="Strong"/>
        </w:rPr>
        <w:t xml:space="preserve"> by:</w:t>
      </w:r>
    </w:p>
    <w:tbl>
      <w:tblPr>
        <w:tblStyle w:val="GridTable4-Accent6"/>
        <w:tblW w:w="0" w:type="auto"/>
        <w:tblLook w:val="04A0" w:firstRow="1" w:lastRow="0" w:firstColumn="1" w:lastColumn="0" w:noHBand="0" w:noVBand="1"/>
      </w:tblPr>
      <w:tblGrid>
        <w:gridCol w:w="2342"/>
        <w:gridCol w:w="2466"/>
        <w:gridCol w:w="4208"/>
      </w:tblGrid>
      <w:tr w:rsidR="00384B0A" w14:paraId="66662800" w14:textId="77777777" w:rsidTr="00CD44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3"/>
          </w:tcPr>
          <w:p w14:paraId="6CD299E0" w14:textId="77777777" w:rsidR="00384B0A" w:rsidRDefault="00384B0A" w:rsidP="00CD4403">
            <w:pPr>
              <w:spacing w:before="120" w:after="120"/>
            </w:pPr>
            <w:r>
              <w:t>Student names and contact details</w:t>
            </w:r>
          </w:p>
        </w:tc>
      </w:tr>
      <w:tr w:rsidR="00384B0A" w14:paraId="544DB5AF" w14:textId="77777777" w:rsidTr="00CD4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2" w:type="dxa"/>
          </w:tcPr>
          <w:p w14:paraId="78196B21" w14:textId="77777777" w:rsidR="00384B0A" w:rsidRPr="00B57DA0" w:rsidRDefault="00384B0A" w:rsidP="00CD4403">
            <w:pPr>
              <w:spacing w:before="120" w:after="120"/>
            </w:pPr>
            <w:r>
              <w:t>Name</w:t>
            </w:r>
          </w:p>
        </w:tc>
        <w:tc>
          <w:tcPr>
            <w:tcW w:w="2466" w:type="dxa"/>
          </w:tcPr>
          <w:p w14:paraId="022FB6BF" w14:textId="77777777" w:rsidR="00384B0A" w:rsidRDefault="00384B0A" w:rsidP="00CD4403">
            <w:pPr>
              <w:spacing w:before="120" w:after="120"/>
              <w:cnfStyle w:val="000000100000" w:firstRow="0" w:lastRow="0" w:firstColumn="0" w:lastColumn="0" w:oddVBand="0" w:evenVBand="0" w:oddHBand="1" w:evenHBand="0" w:firstRowFirstColumn="0" w:firstRowLastColumn="0" w:lastRowFirstColumn="0" w:lastRowLastColumn="0"/>
            </w:pPr>
            <w:r>
              <w:t>Phone</w:t>
            </w:r>
          </w:p>
        </w:tc>
        <w:tc>
          <w:tcPr>
            <w:tcW w:w="4208" w:type="dxa"/>
          </w:tcPr>
          <w:p w14:paraId="7B826445" w14:textId="77777777" w:rsidR="00384B0A" w:rsidRDefault="00384B0A" w:rsidP="00CD4403">
            <w:pPr>
              <w:spacing w:before="120" w:after="120"/>
              <w:cnfStyle w:val="000000100000" w:firstRow="0" w:lastRow="0" w:firstColumn="0" w:lastColumn="0" w:oddVBand="0" w:evenVBand="0" w:oddHBand="1" w:evenHBand="0" w:firstRowFirstColumn="0" w:firstRowLastColumn="0" w:lastRowFirstColumn="0" w:lastRowLastColumn="0"/>
            </w:pPr>
            <w:r>
              <w:t>Email</w:t>
            </w:r>
          </w:p>
        </w:tc>
      </w:tr>
      <w:tr w:rsidR="00384B0A" w14:paraId="47EB53C6" w14:textId="77777777" w:rsidTr="00CD4403">
        <w:tc>
          <w:tcPr>
            <w:cnfStyle w:val="001000000000" w:firstRow="0" w:lastRow="0" w:firstColumn="1" w:lastColumn="0" w:oddVBand="0" w:evenVBand="0" w:oddHBand="0" w:evenHBand="0" w:firstRowFirstColumn="0" w:firstRowLastColumn="0" w:lastRowFirstColumn="0" w:lastRowLastColumn="0"/>
            <w:tcW w:w="2342" w:type="dxa"/>
          </w:tcPr>
          <w:p w14:paraId="443FECD7" w14:textId="77777777" w:rsidR="00384B0A" w:rsidRPr="005B4E50" w:rsidRDefault="00384B0A" w:rsidP="00CD4403">
            <w:pPr>
              <w:spacing w:before="120" w:after="120"/>
              <w:rPr>
                <w:b w:val="0"/>
              </w:rPr>
            </w:pPr>
            <w:r>
              <w:rPr>
                <w:b w:val="0"/>
              </w:rPr>
              <w:t>Chris Simmons</w:t>
            </w:r>
          </w:p>
        </w:tc>
        <w:tc>
          <w:tcPr>
            <w:tcW w:w="2466" w:type="dxa"/>
          </w:tcPr>
          <w:p w14:paraId="636DCE05" w14:textId="77777777" w:rsidR="00384B0A" w:rsidRDefault="00384B0A" w:rsidP="00CD4403">
            <w:pPr>
              <w:spacing w:before="120" w:after="120"/>
              <w:cnfStyle w:val="000000000000" w:firstRow="0" w:lastRow="0" w:firstColumn="0" w:lastColumn="0" w:oddVBand="0" w:evenVBand="0" w:oddHBand="0" w:evenHBand="0" w:firstRowFirstColumn="0" w:firstRowLastColumn="0" w:lastRowFirstColumn="0" w:lastRowLastColumn="0"/>
            </w:pPr>
            <w:r>
              <w:t>0211769080</w:t>
            </w:r>
          </w:p>
        </w:tc>
        <w:tc>
          <w:tcPr>
            <w:tcW w:w="4208" w:type="dxa"/>
          </w:tcPr>
          <w:p w14:paraId="06856E76" w14:textId="77777777" w:rsidR="00384B0A" w:rsidRDefault="00384B0A" w:rsidP="00CD4403">
            <w:pPr>
              <w:spacing w:before="120" w:after="120"/>
              <w:cnfStyle w:val="000000000000" w:firstRow="0" w:lastRow="0" w:firstColumn="0" w:lastColumn="0" w:oddVBand="0" w:evenVBand="0" w:oddHBand="0" w:evenHBand="0" w:firstRowFirstColumn="0" w:firstRowLastColumn="0" w:lastRowFirstColumn="0" w:lastRowLastColumn="0"/>
            </w:pPr>
            <w:r>
              <w:t>Christopher.Simmons@protonmail.ch</w:t>
            </w:r>
          </w:p>
        </w:tc>
      </w:tr>
      <w:tr w:rsidR="00672032" w14:paraId="4433C7ED" w14:textId="77777777" w:rsidTr="00CD44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2" w:type="dxa"/>
          </w:tcPr>
          <w:p w14:paraId="6E7F3A61" w14:textId="2D5EA500" w:rsidR="00672032" w:rsidRPr="00672032" w:rsidRDefault="0001792F" w:rsidP="00CD4403">
            <w:pPr>
              <w:spacing w:before="120" w:after="120"/>
              <w:rPr>
                <w:b w:val="0"/>
              </w:rPr>
            </w:pPr>
            <w:r>
              <w:rPr>
                <w:b w:val="0"/>
              </w:rPr>
              <w:t>T</w:t>
            </w:r>
            <w:r w:rsidR="00F5459B">
              <w:rPr>
                <w:b w:val="0"/>
              </w:rPr>
              <w:t>aylor Everett</w:t>
            </w:r>
          </w:p>
        </w:tc>
        <w:tc>
          <w:tcPr>
            <w:tcW w:w="2466" w:type="dxa"/>
          </w:tcPr>
          <w:p w14:paraId="21EF9B38" w14:textId="2C81FCE9" w:rsidR="00672032" w:rsidRDefault="00F5459B" w:rsidP="00CD4403">
            <w:pPr>
              <w:spacing w:before="120" w:after="120"/>
              <w:cnfStyle w:val="000000100000" w:firstRow="0" w:lastRow="0" w:firstColumn="0" w:lastColumn="0" w:oddVBand="0" w:evenVBand="0" w:oddHBand="1" w:evenHBand="0" w:firstRowFirstColumn="0" w:firstRowLastColumn="0" w:lastRowFirstColumn="0" w:lastRowLastColumn="0"/>
            </w:pPr>
            <w:r>
              <w:t>0226779068</w:t>
            </w:r>
          </w:p>
        </w:tc>
        <w:tc>
          <w:tcPr>
            <w:tcW w:w="4208" w:type="dxa"/>
          </w:tcPr>
          <w:p w14:paraId="0022701D" w14:textId="2320D9EC" w:rsidR="00672032" w:rsidRDefault="00F5459B" w:rsidP="00CD4403">
            <w:pPr>
              <w:spacing w:before="120" w:after="120"/>
              <w:cnfStyle w:val="000000100000" w:firstRow="0" w:lastRow="0" w:firstColumn="0" w:lastColumn="0" w:oddVBand="0" w:evenVBand="0" w:oddHBand="1" w:evenHBand="0" w:firstRowFirstColumn="0" w:firstRowLastColumn="0" w:lastRowFirstColumn="0" w:lastRowLastColumn="0"/>
            </w:pPr>
            <w:r>
              <w:t>tayloreverett@gmail.com</w:t>
            </w:r>
          </w:p>
        </w:tc>
      </w:tr>
    </w:tbl>
    <w:p w14:paraId="42C542E1" w14:textId="0615884C" w:rsidR="00434EFB" w:rsidRDefault="00E8000A" w:rsidP="001F7BFD">
      <w:pPr>
        <w:spacing w:before="240"/>
      </w:pPr>
      <w:r>
        <w:rPr>
          <w:rStyle w:val="Strong"/>
        </w:rPr>
        <w:t>Completed</w:t>
      </w:r>
      <w:r w:rsidR="00384B0A" w:rsidRPr="005B4DB6">
        <w:rPr>
          <w:rStyle w:val="Strong"/>
        </w:rPr>
        <w:t xml:space="preserve"> Date:</w:t>
      </w:r>
      <w:r w:rsidR="00384B0A" w:rsidRPr="005B4DB6">
        <w:rPr>
          <w:rStyle w:val="Strong"/>
        </w:rPr>
        <w:tab/>
      </w:r>
    </w:p>
    <w:p w14:paraId="6934299B" w14:textId="77777777" w:rsidR="00384B0A" w:rsidRDefault="00384B0A" w:rsidP="00434EFB">
      <w:pPr>
        <w:spacing w:after="0"/>
        <w:ind w:left="70"/>
        <w:jc w:val="center"/>
        <w:sectPr w:rsidR="00384B0A" w:rsidSect="00CD4403">
          <w:headerReference w:type="default" r:id="rId9"/>
          <w:footerReference w:type="default" r:id="rId10"/>
          <w:pgSz w:w="11906" w:h="16838" w:code="9"/>
          <w:pgMar w:top="1440" w:right="1440" w:bottom="1440" w:left="1440" w:header="709" w:footer="709" w:gutter="0"/>
          <w:cols w:space="708"/>
          <w:vAlign w:val="center"/>
          <w:titlePg/>
          <w:docGrid w:linePitch="360"/>
        </w:sectPr>
      </w:pPr>
    </w:p>
    <w:sdt>
      <w:sdtPr>
        <w:rPr>
          <w:rFonts w:ascii="Arial" w:eastAsiaTheme="minorHAnsi" w:hAnsi="Arial" w:cstheme="minorBidi"/>
          <w:color w:val="auto"/>
          <w:sz w:val="24"/>
          <w:szCs w:val="22"/>
          <w:lang w:val="en-NZ"/>
        </w:rPr>
        <w:id w:val="1202209710"/>
        <w:docPartObj>
          <w:docPartGallery w:val="Table of Contents"/>
          <w:docPartUnique/>
        </w:docPartObj>
      </w:sdtPr>
      <w:sdtEndPr>
        <w:rPr>
          <w:b/>
          <w:bCs/>
          <w:noProof/>
        </w:rPr>
      </w:sdtEndPr>
      <w:sdtContent>
        <w:p w14:paraId="3ADD2417" w14:textId="77777777" w:rsidR="006F576B" w:rsidRPr="006F576B" w:rsidRDefault="006F576B">
          <w:pPr>
            <w:pStyle w:val="TOCHeading"/>
            <w:rPr>
              <w:b/>
              <w:color w:val="auto"/>
              <w:sz w:val="48"/>
              <w:szCs w:val="48"/>
            </w:rPr>
          </w:pPr>
          <w:r w:rsidRPr="006F576B">
            <w:rPr>
              <w:b/>
              <w:color w:val="auto"/>
              <w:sz w:val="48"/>
              <w:szCs w:val="48"/>
            </w:rPr>
            <w:t>Contents</w:t>
          </w:r>
          <w:bookmarkStart w:id="0" w:name="_GoBack"/>
          <w:bookmarkEnd w:id="0"/>
        </w:p>
        <w:p w14:paraId="2DD46FC3" w14:textId="485E2E90" w:rsidR="00541CD3" w:rsidRDefault="006F576B">
          <w:pPr>
            <w:pStyle w:val="TOC1"/>
            <w:tabs>
              <w:tab w:val="right" w:leader="dot" w:pos="9016"/>
            </w:tabs>
            <w:rPr>
              <w:rFonts w:asciiTheme="minorHAnsi" w:eastAsiaTheme="minorEastAsia" w:hAnsiTheme="minorHAnsi"/>
              <w:noProof/>
              <w:sz w:val="22"/>
              <w:lang w:eastAsia="en-NZ"/>
            </w:rPr>
          </w:pPr>
          <w:r>
            <w:rPr>
              <w:rFonts w:asciiTheme="majorHAnsi" w:eastAsiaTheme="majorEastAsia" w:hAnsiTheme="majorHAnsi" w:cstheme="majorBidi"/>
              <w:b/>
              <w:bCs/>
              <w:noProof/>
              <w:spacing w:val="-10"/>
              <w:kern w:val="28"/>
              <w:sz w:val="40"/>
              <w:szCs w:val="56"/>
            </w:rPr>
            <w:fldChar w:fldCharType="begin"/>
          </w:r>
          <w:r>
            <w:rPr>
              <w:b/>
              <w:bCs/>
              <w:noProof/>
            </w:rPr>
            <w:instrText xml:space="preserve"> TOC \o "1-3" \h \z \u </w:instrText>
          </w:r>
          <w:r>
            <w:rPr>
              <w:rFonts w:asciiTheme="majorHAnsi" w:eastAsiaTheme="majorEastAsia" w:hAnsiTheme="majorHAnsi" w:cstheme="majorBidi"/>
              <w:b/>
              <w:bCs/>
              <w:noProof/>
              <w:spacing w:val="-10"/>
              <w:kern w:val="28"/>
              <w:sz w:val="40"/>
              <w:szCs w:val="56"/>
            </w:rPr>
            <w:fldChar w:fldCharType="separate"/>
          </w:r>
          <w:hyperlink w:anchor="_Toc10205073" w:history="1">
            <w:r w:rsidR="00541CD3" w:rsidRPr="00920933">
              <w:rPr>
                <w:rStyle w:val="Hyperlink"/>
                <w:noProof/>
              </w:rPr>
              <w:t>System Design</w:t>
            </w:r>
            <w:r w:rsidR="00541CD3">
              <w:rPr>
                <w:noProof/>
                <w:webHidden/>
              </w:rPr>
              <w:tab/>
            </w:r>
            <w:r w:rsidR="00541CD3">
              <w:rPr>
                <w:noProof/>
                <w:webHidden/>
              </w:rPr>
              <w:fldChar w:fldCharType="begin"/>
            </w:r>
            <w:r w:rsidR="00541CD3">
              <w:rPr>
                <w:noProof/>
                <w:webHidden/>
              </w:rPr>
              <w:instrText xml:space="preserve"> PAGEREF _Toc10205073 \h </w:instrText>
            </w:r>
            <w:r w:rsidR="00541CD3">
              <w:rPr>
                <w:noProof/>
                <w:webHidden/>
              </w:rPr>
            </w:r>
            <w:r w:rsidR="00541CD3">
              <w:rPr>
                <w:noProof/>
                <w:webHidden/>
              </w:rPr>
              <w:fldChar w:fldCharType="separate"/>
            </w:r>
            <w:r w:rsidR="00541CD3">
              <w:rPr>
                <w:noProof/>
                <w:webHidden/>
              </w:rPr>
              <w:t>3</w:t>
            </w:r>
            <w:r w:rsidR="00541CD3">
              <w:rPr>
                <w:noProof/>
                <w:webHidden/>
              </w:rPr>
              <w:fldChar w:fldCharType="end"/>
            </w:r>
          </w:hyperlink>
        </w:p>
        <w:p w14:paraId="49D05CB0" w14:textId="2D4D1D97" w:rsidR="00541CD3" w:rsidRDefault="00541CD3">
          <w:pPr>
            <w:pStyle w:val="TOC2"/>
            <w:tabs>
              <w:tab w:val="right" w:leader="dot" w:pos="9016"/>
            </w:tabs>
            <w:rPr>
              <w:rFonts w:asciiTheme="minorHAnsi" w:eastAsiaTheme="minorEastAsia" w:hAnsiTheme="minorHAnsi"/>
              <w:noProof/>
              <w:sz w:val="22"/>
              <w:lang w:eastAsia="en-NZ"/>
            </w:rPr>
          </w:pPr>
          <w:hyperlink w:anchor="_Toc10205074" w:history="1">
            <w:r w:rsidRPr="00920933">
              <w:rPr>
                <w:rStyle w:val="Hyperlink"/>
                <w:noProof/>
              </w:rPr>
              <w:t>Introduction</w:t>
            </w:r>
            <w:r>
              <w:rPr>
                <w:noProof/>
                <w:webHidden/>
              </w:rPr>
              <w:tab/>
            </w:r>
            <w:r>
              <w:rPr>
                <w:noProof/>
                <w:webHidden/>
              </w:rPr>
              <w:fldChar w:fldCharType="begin"/>
            </w:r>
            <w:r>
              <w:rPr>
                <w:noProof/>
                <w:webHidden/>
              </w:rPr>
              <w:instrText xml:space="preserve"> PAGEREF _Toc10205074 \h </w:instrText>
            </w:r>
            <w:r>
              <w:rPr>
                <w:noProof/>
                <w:webHidden/>
              </w:rPr>
            </w:r>
            <w:r>
              <w:rPr>
                <w:noProof/>
                <w:webHidden/>
              </w:rPr>
              <w:fldChar w:fldCharType="separate"/>
            </w:r>
            <w:r>
              <w:rPr>
                <w:noProof/>
                <w:webHidden/>
              </w:rPr>
              <w:t>3</w:t>
            </w:r>
            <w:r>
              <w:rPr>
                <w:noProof/>
                <w:webHidden/>
              </w:rPr>
              <w:fldChar w:fldCharType="end"/>
            </w:r>
          </w:hyperlink>
        </w:p>
        <w:p w14:paraId="5980A567" w14:textId="72A2F7B8" w:rsidR="00541CD3" w:rsidRDefault="00541CD3">
          <w:pPr>
            <w:pStyle w:val="TOC2"/>
            <w:tabs>
              <w:tab w:val="right" w:leader="dot" w:pos="9016"/>
            </w:tabs>
            <w:rPr>
              <w:rFonts w:asciiTheme="minorHAnsi" w:eastAsiaTheme="minorEastAsia" w:hAnsiTheme="minorHAnsi"/>
              <w:noProof/>
              <w:sz w:val="22"/>
              <w:lang w:eastAsia="en-NZ"/>
            </w:rPr>
          </w:pPr>
          <w:hyperlink w:anchor="_Toc10205075" w:history="1">
            <w:r w:rsidRPr="00920933">
              <w:rPr>
                <w:rStyle w:val="Hyperlink"/>
                <w:noProof/>
              </w:rPr>
              <w:t>Interface design</w:t>
            </w:r>
            <w:r>
              <w:rPr>
                <w:noProof/>
                <w:webHidden/>
              </w:rPr>
              <w:tab/>
            </w:r>
            <w:r>
              <w:rPr>
                <w:noProof/>
                <w:webHidden/>
              </w:rPr>
              <w:fldChar w:fldCharType="begin"/>
            </w:r>
            <w:r>
              <w:rPr>
                <w:noProof/>
                <w:webHidden/>
              </w:rPr>
              <w:instrText xml:space="preserve"> PAGEREF _Toc10205075 \h </w:instrText>
            </w:r>
            <w:r>
              <w:rPr>
                <w:noProof/>
                <w:webHidden/>
              </w:rPr>
            </w:r>
            <w:r>
              <w:rPr>
                <w:noProof/>
                <w:webHidden/>
              </w:rPr>
              <w:fldChar w:fldCharType="separate"/>
            </w:r>
            <w:r>
              <w:rPr>
                <w:noProof/>
                <w:webHidden/>
              </w:rPr>
              <w:t>3</w:t>
            </w:r>
            <w:r>
              <w:rPr>
                <w:noProof/>
                <w:webHidden/>
              </w:rPr>
              <w:fldChar w:fldCharType="end"/>
            </w:r>
          </w:hyperlink>
        </w:p>
        <w:p w14:paraId="3756359D" w14:textId="2ECAEC86" w:rsidR="00541CD3" w:rsidRDefault="00541CD3">
          <w:pPr>
            <w:pStyle w:val="TOC3"/>
            <w:tabs>
              <w:tab w:val="right" w:leader="dot" w:pos="9016"/>
            </w:tabs>
            <w:rPr>
              <w:rFonts w:asciiTheme="minorHAnsi" w:eastAsiaTheme="minorEastAsia" w:hAnsiTheme="minorHAnsi"/>
              <w:noProof/>
              <w:sz w:val="22"/>
              <w:lang w:eastAsia="en-NZ"/>
            </w:rPr>
          </w:pPr>
          <w:hyperlink w:anchor="_Toc10205076" w:history="1">
            <w:r w:rsidRPr="00920933">
              <w:rPr>
                <w:rStyle w:val="Hyperlink"/>
                <w:noProof/>
              </w:rPr>
              <w:t>Wireframe</w:t>
            </w:r>
            <w:r>
              <w:rPr>
                <w:noProof/>
                <w:webHidden/>
              </w:rPr>
              <w:tab/>
            </w:r>
            <w:r>
              <w:rPr>
                <w:noProof/>
                <w:webHidden/>
              </w:rPr>
              <w:fldChar w:fldCharType="begin"/>
            </w:r>
            <w:r>
              <w:rPr>
                <w:noProof/>
                <w:webHidden/>
              </w:rPr>
              <w:instrText xml:space="preserve"> PAGEREF _Toc10205076 \h </w:instrText>
            </w:r>
            <w:r>
              <w:rPr>
                <w:noProof/>
                <w:webHidden/>
              </w:rPr>
            </w:r>
            <w:r>
              <w:rPr>
                <w:noProof/>
                <w:webHidden/>
              </w:rPr>
              <w:fldChar w:fldCharType="separate"/>
            </w:r>
            <w:r>
              <w:rPr>
                <w:noProof/>
                <w:webHidden/>
              </w:rPr>
              <w:t>3</w:t>
            </w:r>
            <w:r>
              <w:rPr>
                <w:noProof/>
                <w:webHidden/>
              </w:rPr>
              <w:fldChar w:fldCharType="end"/>
            </w:r>
          </w:hyperlink>
        </w:p>
        <w:p w14:paraId="01538FAC" w14:textId="08C31448" w:rsidR="00541CD3" w:rsidRDefault="00541CD3">
          <w:pPr>
            <w:pStyle w:val="TOC3"/>
            <w:tabs>
              <w:tab w:val="right" w:leader="dot" w:pos="9016"/>
            </w:tabs>
            <w:rPr>
              <w:rFonts w:asciiTheme="minorHAnsi" w:eastAsiaTheme="minorEastAsia" w:hAnsiTheme="minorHAnsi"/>
              <w:noProof/>
              <w:sz w:val="22"/>
              <w:lang w:eastAsia="en-NZ"/>
            </w:rPr>
          </w:pPr>
          <w:hyperlink w:anchor="_Toc10205077" w:history="1">
            <w:r w:rsidRPr="00920933">
              <w:rPr>
                <w:rStyle w:val="Hyperlink"/>
                <w:noProof/>
              </w:rPr>
              <w:t>Site map</w:t>
            </w:r>
            <w:r>
              <w:rPr>
                <w:noProof/>
                <w:webHidden/>
              </w:rPr>
              <w:tab/>
            </w:r>
            <w:r>
              <w:rPr>
                <w:noProof/>
                <w:webHidden/>
              </w:rPr>
              <w:fldChar w:fldCharType="begin"/>
            </w:r>
            <w:r>
              <w:rPr>
                <w:noProof/>
                <w:webHidden/>
              </w:rPr>
              <w:instrText xml:space="preserve"> PAGEREF _Toc10205077 \h </w:instrText>
            </w:r>
            <w:r>
              <w:rPr>
                <w:noProof/>
                <w:webHidden/>
              </w:rPr>
            </w:r>
            <w:r>
              <w:rPr>
                <w:noProof/>
                <w:webHidden/>
              </w:rPr>
              <w:fldChar w:fldCharType="separate"/>
            </w:r>
            <w:r>
              <w:rPr>
                <w:noProof/>
                <w:webHidden/>
              </w:rPr>
              <w:t>4</w:t>
            </w:r>
            <w:r>
              <w:rPr>
                <w:noProof/>
                <w:webHidden/>
              </w:rPr>
              <w:fldChar w:fldCharType="end"/>
            </w:r>
          </w:hyperlink>
        </w:p>
        <w:p w14:paraId="7DBB5F78" w14:textId="3241B25D" w:rsidR="00541CD3" w:rsidRDefault="00541CD3">
          <w:pPr>
            <w:pStyle w:val="TOC2"/>
            <w:tabs>
              <w:tab w:val="right" w:leader="dot" w:pos="9016"/>
            </w:tabs>
            <w:rPr>
              <w:rFonts w:asciiTheme="minorHAnsi" w:eastAsiaTheme="minorEastAsia" w:hAnsiTheme="minorHAnsi"/>
              <w:noProof/>
              <w:sz w:val="22"/>
              <w:lang w:eastAsia="en-NZ"/>
            </w:rPr>
          </w:pPr>
          <w:hyperlink w:anchor="_Toc10205078" w:history="1">
            <w:r w:rsidRPr="00920933">
              <w:rPr>
                <w:rStyle w:val="Hyperlink"/>
                <w:noProof/>
              </w:rPr>
              <w:t>Database design</w:t>
            </w:r>
            <w:r>
              <w:rPr>
                <w:noProof/>
                <w:webHidden/>
              </w:rPr>
              <w:tab/>
            </w:r>
            <w:r>
              <w:rPr>
                <w:noProof/>
                <w:webHidden/>
              </w:rPr>
              <w:fldChar w:fldCharType="begin"/>
            </w:r>
            <w:r>
              <w:rPr>
                <w:noProof/>
                <w:webHidden/>
              </w:rPr>
              <w:instrText xml:space="preserve"> PAGEREF _Toc10205078 \h </w:instrText>
            </w:r>
            <w:r>
              <w:rPr>
                <w:noProof/>
                <w:webHidden/>
              </w:rPr>
            </w:r>
            <w:r>
              <w:rPr>
                <w:noProof/>
                <w:webHidden/>
              </w:rPr>
              <w:fldChar w:fldCharType="separate"/>
            </w:r>
            <w:r>
              <w:rPr>
                <w:noProof/>
                <w:webHidden/>
              </w:rPr>
              <w:t>4</w:t>
            </w:r>
            <w:r>
              <w:rPr>
                <w:noProof/>
                <w:webHidden/>
              </w:rPr>
              <w:fldChar w:fldCharType="end"/>
            </w:r>
          </w:hyperlink>
        </w:p>
        <w:p w14:paraId="184A8252" w14:textId="0C514C6C" w:rsidR="00541CD3" w:rsidRDefault="00541CD3">
          <w:pPr>
            <w:pStyle w:val="TOC3"/>
            <w:tabs>
              <w:tab w:val="right" w:leader="dot" w:pos="9016"/>
            </w:tabs>
            <w:rPr>
              <w:rFonts w:asciiTheme="minorHAnsi" w:eastAsiaTheme="minorEastAsia" w:hAnsiTheme="minorHAnsi"/>
              <w:noProof/>
              <w:sz w:val="22"/>
              <w:lang w:eastAsia="en-NZ"/>
            </w:rPr>
          </w:pPr>
          <w:hyperlink w:anchor="_Toc10205079" w:history="1">
            <w:r w:rsidRPr="00920933">
              <w:rPr>
                <w:rStyle w:val="Hyperlink"/>
                <w:noProof/>
              </w:rPr>
              <w:t>ERD Diagram</w:t>
            </w:r>
            <w:r>
              <w:rPr>
                <w:noProof/>
                <w:webHidden/>
              </w:rPr>
              <w:tab/>
            </w:r>
            <w:r>
              <w:rPr>
                <w:noProof/>
                <w:webHidden/>
              </w:rPr>
              <w:fldChar w:fldCharType="begin"/>
            </w:r>
            <w:r>
              <w:rPr>
                <w:noProof/>
                <w:webHidden/>
              </w:rPr>
              <w:instrText xml:space="preserve"> PAGEREF _Toc10205079 \h </w:instrText>
            </w:r>
            <w:r>
              <w:rPr>
                <w:noProof/>
                <w:webHidden/>
              </w:rPr>
            </w:r>
            <w:r>
              <w:rPr>
                <w:noProof/>
                <w:webHidden/>
              </w:rPr>
              <w:fldChar w:fldCharType="separate"/>
            </w:r>
            <w:r>
              <w:rPr>
                <w:noProof/>
                <w:webHidden/>
              </w:rPr>
              <w:t>5</w:t>
            </w:r>
            <w:r>
              <w:rPr>
                <w:noProof/>
                <w:webHidden/>
              </w:rPr>
              <w:fldChar w:fldCharType="end"/>
            </w:r>
          </w:hyperlink>
        </w:p>
        <w:p w14:paraId="7D764F3D" w14:textId="0D66A54C" w:rsidR="00541CD3" w:rsidRDefault="00541CD3">
          <w:pPr>
            <w:pStyle w:val="TOC2"/>
            <w:tabs>
              <w:tab w:val="right" w:leader="dot" w:pos="9016"/>
            </w:tabs>
            <w:rPr>
              <w:rFonts w:asciiTheme="minorHAnsi" w:eastAsiaTheme="minorEastAsia" w:hAnsiTheme="minorHAnsi"/>
              <w:noProof/>
              <w:sz w:val="22"/>
              <w:lang w:eastAsia="en-NZ"/>
            </w:rPr>
          </w:pPr>
          <w:hyperlink w:anchor="_Toc10205080" w:history="1">
            <w:r w:rsidRPr="00920933">
              <w:rPr>
                <w:rStyle w:val="Hyperlink"/>
                <w:noProof/>
              </w:rPr>
              <w:t>Application Use logic</w:t>
            </w:r>
            <w:r>
              <w:rPr>
                <w:noProof/>
                <w:webHidden/>
              </w:rPr>
              <w:tab/>
            </w:r>
            <w:r>
              <w:rPr>
                <w:noProof/>
                <w:webHidden/>
              </w:rPr>
              <w:fldChar w:fldCharType="begin"/>
            </w:r>
            <w:r>
              <w:rPr>
                <w:noProof/>
                <w:webHidden/>
              </w:rPr>
              <w:instrText xml:space="preserve"> PAGEREF _Toc10205080 \h </w:instrText>
            </w:r>
            <w:r>
              <w:rPr>
                <w:noProof/>
                <w:webHidden/>
              </w:rPr>
            </w:r>
            <w:r>
              <w:rPr>
                <w:noProof/>
                <w:webHidden/>
              </w:rPr>
              <w:fldChar w:fldCharType="separate"/>
            </w:r>
            <w:r>
              <w:rPr>
                <w:noProof/>
                <w:webHidden/>
              </w:rPr>
              <w:t>6</w:t>
            </w:r>
            <w:r>
              <w:rPr>
                <w:noProof/>
                <w:webHidden/>
              </w:rPr>
              <w:fldChar w:fldCharType="end"/>
            </w:r>
          </w:hyperlink>
        </w:p>
        <w:p w14:paraId="3ECAD3FE" w14:textId="3508CAFD" w:rsidR="00541CD3" w:rsidRDefault="00541CD3">
          <w:pPr>
            <w:pStyle w:val="TOC3"/>
            <w:tabs>
              <w:tab w:val="right" w:leader="dot" w:pos="9016"/>
            </w:tabs>
            <w:rPr>
              <w:rFonts w:asciiTheme="minorHAnsi" w:eastAsiaTheme="minorEastAsia" w:hAnsiTheme="minorHAnsi"/>
              <w:noProof/>
              <w:sz w:val="22"/>
              <w:lang w:eastAsia="en-NZ"/>
            </w:rPr>
          </w:pPr>
          <w:hyperlink w:anchor="_Toc10205081" w:history="1">
            <w:r w:rsidRPr="00920933">
              <w:rPr>
                <w:rStyle w:val="Hyperlink"/>
                <w:noProof/>
              </w:rPr>
              <w:t>Flow Chart</w:t>
            </w:r>
            <w:r>
              <w:rPr>
                <w:noProof/>
                <w:webHidden/>
              </w:rPr>
              <w:tab/>
            </w:r>
            <w:r>
              <w:rPr>
                <w:noProof/>
                <w:webHidden/>
              </w:rPr>
              <w:fldChar w:fldCharType="begin"/>
            </w:r>
            <w:r>
              <w:rPr>
                <w:noProof/>
                <w:webHidden/>
              </w:rPr>
              <w:instrText xml:space="preserve"> PAGEREF _Toc10205081 \h </w:instrText>
            </w:r>
            <w:r>
              <w:rPr>
                <w:noProof/>
                <w:webHidden/>
              </w:rPr>
            </w:r>
            <w:r>
              <w:rPr>
                <w:noProof/>
                <w:webHidden/>
              </w:rPr>
              <w:fldChar w:fldCharType="separate"/>
            </w:r>
            <w:r>
              <w:rPr>
                <w:noProof/>
                <w:webHidden/>
              </w:rPr>
              <w:t>6</w:t>
            </w:r>
            <w:r>
              <w:rPr>
                <w:noProof/>
                <w:webHidden/>
              </w:rPr>
              <w:fldChar w:fldCharType="end"/>
            </w:r>
          </w:hyperlink>
        </w:p>
        <w:p w14:paraId="0633826E" w14:textId="1D493C0E" w:rsidR="00541CD3" w:rsidRDefault="00541CD3">
          <w:pPr>
            <w:pStyle w:val="TOC2"/>
            <w:tabs>
              <w:tab w:val="right" w:leader="dot" w:pos="9016"/>
            </w:tabs>
            <w:rPr>
              <w:rFonts w:asciiTheme="minorHAnsi" w:eastAsiaTheme="minorEastAsia" w:hAnsiTheme="minorHAnsi"/>
              <w:noProof/>
              <w:sz w:val="22"/>
              <w:lang w:eastAsia="en-NZ"/>
            </w:rPr>
          </w:pPr>
          <w:hyperlink w:anchor="_Toc10205082" w:history="1">
            <w:r w:rsidRPr="00920933">
              <w:rPr>
                <w:rStyle w:val="Hyperlink"/>
                <w:noProof/>
              </w:rPr>
              <w:t>Test Design</w:t>
            </w:r>
            <w:r>
              <w:rPr>
                <w:noProof/>
                <w:webHidden/>
              </w:rPr>
              <w:tab/>
            </w:r>
            <w:r>
              <w:rPr>
                <w:noProof/>
                <w:webHidden/>
              </w:rPr>
              <w:fldChar w:fldCharType="begin"/>
            </w:r>
            <w:r>
              <w:rPr>
                <w:noProof/>
                <w:webHidden/>
              </w:rPr>
              <w:instrText xml:space="preserve"> PAGEREF _Toc10205082 \h </w:instrText>
            </w:r>
            <w:r>
              <w:rPr>
                <w:noProof/>
                <w:webHidden/>
              </w:rPr>
            </w:r>
            <w:r>
              <w:rPr>
                <w:noProof/>
                <w:webHidden/>
              </w:rPr>
              <w:fldChar w:fldCharType="separate"/>
            </w:r>
            <w:r>
              <w:rPr>
                <w:noProof/>
                <w:webHidden/>
              </w:rPr>
              <w:t>7</w:t>
            </w:r>
            <w:r>
              <w:rPr>
                <w:noProof/>
                <w:webHidden/>
              </w:rPr>
              <w:fldChar w:fldCharType="end"/>
            </w:r>
          </w:hyperlink>
        </w:p>
        <w:p w14:paraId="011F708F" w14:textId="696094B0" w:rsidR="00541CD3" w:rsidRDefault="00541CD3">
          <w:pPr>
            <w:pStyle w:val="TOC1"/>
            <w:tabs>
              <w:tab w:val="right" w:leader="dot" w:pos="9016"/>
            </w:tabs>
            <w:rPr>
              <w:rFonts w:asciiTheme="minorHAnsi" w:eastAsiaTheme="minorEastAsia" w:hAnsiTheme="minorHAnsi"/>
              <w:noProof/>
              <w:sz w:val="22"/>
              <w:lang w:eastAsia="en-NZ"/>
            </w:rPr>
          </w:pPr>
          <w:hyperlink w:anchor="_Toc10205083" w:history="1">
            <w:r w:rsidRPr="00920933">
              <w:rPr>
                <w:rStyle w:val="Hyperlink"/>
                <w:noProof/>
              </w:rPr>
              <w:t>Interface Test Plan</w:t>
            </w:r>
            <w:r>
              <w:rPr>
                <w:noProof/>
                <w:webHidden/>
              </w:rPr>
              <w:tab/>
            </w:r>
            <w:r>
              <w:rPr>
                <w:noProof/>
                <w:webHidden/>
              </w:rPr>
              <w:fldChar w:fldCharType="begin"/>
            </w:r>
            <w:r>
              <w:rPr>
                <w:noProof/>
                <w:webHidden/>
              </w:rPr>
              <w:instrText xml:space="preserve"> PAGEREF _Toc10205083 \h </w:instrText>
            </w:r>
            <w:r>
              <w:rPr>
                <w:noProof/>
                <w:webHidden/>
              </w:rPr>
            </w:r>
            <w:r>
              <w:rPr>
                <w:noProof/>
                <w:webHidden/>
              </w:rPr>
              <w:fldChar w:fldCharType="separate"/>
            </w:r>
            <w:r>
              <w:rPr>
                <w:noProof/>
                <w:webHidden/>
              </w:rPr>
              <w:t>7</w:t>
            </w:r>
            <w:r>
              <w:rPr>
                <w:noProof/>
                <w:webHidden/>
              </w:rPr>
              <w:fldChar w:fldCharType="end"/>
            </w:r>
          </w:hyperlink>
        </w:p>
        <w:p w14:paraId="2E2DD313" w14:textId="341FC53E" w:rsidR="00541CD3" w:rsidRDefault="00541CD3">
          <w:pPr>
            <w:pStyle w:val="TOC2"/>
            <w:tabs>
              <w:tab w:val="right" w:leader="dot" w:pos="9016"/>
            </w:tabs>
            <w:rPr>
              <w:rFonts w:asciiTheme="minorHAnsi" w:eastAsiaTheme="minorEastAsia" w:hAnsiTheme="minorHAnsi"/>
              <w:noProof/>
              <w:sz w:val="22"/>
              <w:lang w:eastAsia="en-NZ"/>
            </w:rPr>
          </w:pPr>
          <w:hyperlink w:anchor="_Toc10205084" w:history="1">
            <w:r w:rsidRPr="00920933">
              <w:rPr>
                <w:rStyle w:val="Hyperlink"/>
                <w:noProof/>
              </w:rPr>
              <w:t>Purpose</w:t>
            </w:r>
            <w:r>
              <w:rPr>
                <w:noProof/>
                <w:webHidden/>
              </w:rPr>
              <w:tab/>
            </w:r>
            <w:r>
              <w:rPr>
                <w:noProof/>
                <w:webHidden/>
              </w:rPr>
              <w:fldChar w:fldCharType="begin"/>
            </w:r>
            <w:r>
              <w:rPr>
                <w:noProof/>
                <w:webHidden/>
              </w:rPr>
              <w:instrText xml:space="preserve"> PAGEREF _Toc10205084 \h </w:instrText>
            </w:r>
            <w:r>
              <w:rPr>
                <w:noProof/>
                <w:webHidden/>
              </w:rPr>
            </w:r>
            <w:r>
              <w:rPr>
                <w:noProof/>
                <w:webHidden/>
              </w:rPr>
              <w:fldChar w:fldCharType="separate"/>
            </w:r>
            <w:r>
              <w:rPr>
                <w:noProof/>
                <w:webHidden/>
              </w:rPr>
              <w:t>7</w:t>
            </w:r>
            <w:r>
              <w:rPr>
                <w:noProof/>
                <w:webHidden/>
              </w:rPr>
              <w:fldChar w:fldCharType="end"/>
            </w:r>
          </w:hyperlink>
        </w:p>
        <w:p w14:paraId="2F07516D" w14:textId="78D9D657" w:rsidR="00541CD3" w:rsidRDefault="00541CD3">
          <w:pPr>
            <w:pStyle w:val="TOC2"/>
            <w:tabs>
              <w:tab w:val="right" w:leader="dot" w:pos="9016"/>
            </w:tabs>
            <w:rPr>
              <w:rFonts w:asciiTheme="minorHAnsi" w:eastAsiaTheme="minorEastAsia" w:hAnsiTheme="minorHAnsi"/>
              <w:noProof/>
              <w:sz w:val="22"/>
              <w:lang w:eastAsia="en-NZ"/>
            </w:rPr>
          </w:pPr>
          <w:hyperlink w:anchor="_Toc10205085" w:history="1">
            <w:r w:rsidRPr="00920933">
              <w:rPr>
                <w:rStyle w:val="Hyperlink"/>
                <w:noProof/>
              </w:rPr>
              <w:t>Background</w:t>
            </w:r>
            <w:r>
              <w:rPr>
                <w:noProof/>
                <w:webHidden/>
              </w:rPr>
              <w:tab/>
            </w:r>
            <w:r>
              <w:rPr>
                <w:noProof/>
                <w:webHidden/>
              </w:rPr>
              <w:fldChar w:fldCharType="begin"/>
            </w:r>
            <w:r>
              <w:rPr>
                <w:noProof/>
                <w:webHidden/>
              </w:rPr>
              <w:instrText xml:space="preserve"> PAGEREF _Toc10205085 \h </w:instrText>
            </w:r>
            <w:r>
              <w:rPr>
                <w:noProof/>
                <w:webHidden/>
              </w:rPr>
            </w:r>
            <w:r>
              <w:rPr>
                <w:noProof/>
                <w:webHidden/>
              </w:rPr>
              <w:fldChar w:fldCharType="separate"/>
            </w:r>
            <w:r>
              <w:rPr>
                <w:noProof/>
                <w:webHidden/>
              </w:rPr>
              <w:t>7</w:t>
            </w:r>
            <w:r>
              <w:rPr>
                <w:noProof/>
                <w:webHidden/>
              </w:rPr>
              <w:fldChar w:fldCharType="end"/>
            </w:r>
          </w:hyperlink>
        </w:p>
        <w:p w14:paraId="46CB998D" w14:textId="50DBE271" w:rsidR="00541CD3" w:rsidRDefault="00541CD3">
          <w:pPr>
            <w:pStyle w:val="TOC2"/>
            <w:tabs>
              <w:tab w:val="right" w:leader="dot" w:pos="9016"/>
            </w:tabs>
            <w:rPr>
              <w:rFonts w:asciiTheme="minorHAnsi" w:eastAsiaTheme="minorEastAsia" w:hAnsiTheme="minorHAnsi"/>
              <w:noProof/>
              <w:sz w:val="22"/>
              <w:lang w:eastAsia="en-NZ"/>
            </w:rPr>
          </w:pPr>
          <w:hyperlink w:anchor="_Toc10205086" w:history="1">
            <w:r w:rsidRPr="00920933">
              <w:rPr>
                <w:rStyle w:val="Hyperlink"/>
                <w:noProof/>
              </w:rPr>
              <w:t>Criteria</w:t>
            </w:r>
            <w:r>
              <w:rPr>
                <w:noProof/>
                <w:webHidden/>
              </w:rPr>
              <w:tab/>
            </w:r>
            <w:r>
              <w:rPr>
                <w:noProof/>
                <w:webHidden/>
              </w:rPr>
              <w:fldChar w:fldCharType="begin"/>
            </w:r>
            <w:r>
              <w:rPr>
                <w:noProof/>
                <w:webHidden/>
              </w:rPr>
              <w:instrText xml:space="preserve"> PAGEREF _Toc10205086 \h </w:instrText>
            </w:r>
            <w:r>
              <w:rPr>
                <w:noProof/>
                <w:webHidden/>
              </w:rPr>
            </w:r>
            <w:r>
              <w:rPr>
                <w:noProof/>
                <w:webHidden/>
              </w:rPr>
              <w:fldChar w:fldCharType="separate"/>
            </w:r>
            <w:r>
              <w:rPr>
                <w:noProof/>
                <w:webHidden/>
              </w:rPr>
              <w:t>8</w:t>
            </w:r>
            <w:r>
              <w:rPr>
                <w:noProof/>
                <w:webHidden/>
              </w:rPr>
              <w:fldChar w:fldCharType="end"/>
            </w:r>
          </w:hyperlink>
        </w:p>
        <w:p w14:paraId="0BCE9B58" w14:textId="6B5C22B0" w:rsidR="00541CD3" w:rsidRDefault="00541CD3">
          <w:pPr>
            <w:pStyle w:val="TOC2"/>
            <w:tabs>
              <w:tab w:val="right" w:leader="dot" w:pos="9016"/>
            </w:tabs>
            <w:rPr>
              <w:rFonts w:asciiTheme="minorHAnsi" w:eastAsiaTheme="minorEastAsia" w:hAnsiTheme="minorHAnsi"/>
              <w:noProof/>
              <w:sz w:val="22"/>
              <w:lang w:eastAsia="en-NZ"/>
            </w:rPr>
          </w:pPr>
          <w:hyperlink w:anchor="_Toc10205087" w:history="1">
            <w:r w:rsidRPr="00920933">
              <w:rPr>
                <w:rStyle w:val="Hyperlink"/>
                <w:noProof/>
              </w:rPr>
              <w:t>Methodology</w:t>
            </w:r>
            <w:r>
              <w:rPr>
                <w:noProof/>
                <w:webHidden/>
              </w:rPr>
              <w:tab/>
            </w:r>
            <w:r>
              <w:rPr>
                <w:noProof/>
                <w:webHidden/>
              </w:rPr>
              <w:fldChar w:fldCharType="begin"/>
            </w:r>
            <w:r>
              <w:rPr>
                <w:noProof/>
                <w:webHidden/>
              </w:rPr>
              <w:instrText xml:space="preserve"> PAGEREF _Toc10205087 \h </w:instrText>
            </w:r>
            <w:r>
              <w:rPr>
                <w:noProof/>
                <w:webHidden/>
              </w:rPr>
            </w:r>
            <w:r>
              <w:rPr>
                <w:noProof/>
                <w:webHidden/>
              </w:rPr>
              <w:fldChar w:fldCharType="separate"/>
            </w:r>
            <w:r>
              <w:rPr>
                <w:noProof/>
                <w:webHidden/>
              </w:rPr>
              <w:t>9</w:t>
            </w:r>
            <w:r>
              <w:rPr>
                <w:noProof/>
                <w:webHidden/>
              </w:rPr>
              <w:fldChar w:fldCharType="end"/>
            </w:r>
          </w:hyperlink>
        </w:p>
        <w:p w14:paraId="102A23FD" w14:textId="64CB217E" w:rsidR="00541CD3" w:rsidRDefault="00541CD3">
          <w:pPr>
            <w:pStyle w:val="TOC2"/>
            <w:tabs>
              <w:tab w:val="right" w:leader="dot" w:pos="9016"/>
            </w:tabs>
            <w:rPr>
              <w:rFonts w:asciiTheme="minorHAnsi" w:eastAsiaTheme="minorEastAsia" w:hAnsiTheme="minorHAnsi"/>
              <w:noProof/>
              <w:sz w:val="22"/>
              <w:lang w:eastAsia="en-NZ"/>
            </w:rPr>
          </w:pPr>
          <w:hyperlink w:anchor="_Toc10205088" w:history="1">
            <w:r w:rsidRPr="00920933">
              <w:rPr>
                <w:rStyle w:val="Hyperlink"/>
                <w:noProof/>
              </w:rPr>
              <w:t>Black Box</w:t>
            </w:r>
            <w:r>
              <w:rPr>
                <w:noProof/>
                <w:webHidden/>
              </w:rPr>
              <w:tab/>
            </w:r>
            <w:r>
              <w:rPr>
                <w:noProof/>
                <w:webHidden/>
              </w:rPr>
              <w:fldChar w:fldCharType="begin"/>
            </w:r>
            <w:r>
              <w:rPr>
                <w:noProof/>
                <w:webHidden/>
              </w:rPr>
              <w:instrText xml:space="preserve"> PAGEREF _Toc10205088 \h </w:instrText>
            </w:r>
            <w:r>
              <w:rPr>
                <w:noProof/>
                <w:webHidden/>
              </w:rPr>
            </w:r>
            <w:r>
              <w:rPr>
                <w:noProof/>
                <w:webHidden/>
              </w:rPr>
              <w:fldChar w:fldCharType="separate"/>
            </w:r>
            <w:r>
              <w:rPr>
                <w:noProof/>
                <w:webHidden/>
              </w:rPr>
              <w:t>9</w:t>
            </w:r>
            <w:r>
              <w:rPr>
                <w:noProof/>
                <w:webHidden/>
              </w:rPr>
              <w:fldChar w:fldCharType="end"/>
            </w:r>
          </w:hyperlink>
        </w:p>
        <w:p w14:paraId="3BB34A0C" w14:textId="79E89D0A" w:rsidR="00541CD3" w:rsidRDefault="00541CD3">
          <w:pPr>
            <w:pStyle w:val="TOC2"/>
            <w:tabs>
              <w:tab w:val="right" w:leader="dot" w:pos="9016"/>
            </w:tabs>
            <w:rPr>
              <w:rFonts w:asciiTheme="minorHAnsi" w:eastAsiaTheme="minorEastAsia" w:hAnsiTheme="minorHAnsi"/>
              <w:noProof/>
              <w:sz w:val="22"/>
              <w:lang w:eastAsia="en-NZ"/>
            </w:rPr>
          </w:pPr>
          <w:hyperlink w:anchor="_Toc10205089" w:history="1">
            <w:r w:rsidRPr="00920933">
              <w:rPr>
                <w:rStyle w:val="Hyperlink"/>
                <w:noProof/>
              </w:rPr>
              <w:t>White Box</w:t>
            </w:r>
            <w:r>
              <w:rPr>
                <w:noProof/>
                <w:webHidden/>
              </w:rPr>
              <w:tab/>
            </w:r>
            <w:r>
              <w:rPr>
                <w:noProof/>
                <w:webHidden/>
              </w:rPr>
              <w:fldChar w:fldCharType="begin"/>
            </w:r>
            <w:r>
              <w:rPr>
                <w:noProof/>
                <w:webHidden/>
              </w:rPr>
              <w:instrText xml:space="preserve"> PAGEREF _Toc10205089 \h </w:instrText>
            </w:r>
            <w:r>
              <w:rPr>
                <w:noProof/>
                <w:webHidden/>
              </w:rPr>
            </w:r>
            <w:r>
              <w:rPr>
                <w:noProof/>
                <w:webHidden/>
              </w:rPr>
              <w:fldChar w:fldCharType="separate"/>
            </w:r>
            <w:r>
              <w:rPr>
                <w:noProof/>
                <w:webHidden/>
              </w:rPr>
              <w:t>10</w:t>
            </w:r>
            <w:r>
              <w:rPr>
                <w:noProof/>
                <w:webHidden/>
              </w:rPr>
              <w:fldChar w:fldCharType="end"/>
            </w:r>
          </w:hyperlink>
        </w:p>
        <w:p w14:paraId="682C7D7B" w14:textId="0C25A418" w:rsidR="00541CD3" w:rsidRDefault="00541CD3">
          <w:pPr>
            <w:pStyle w:val="TOC2"/>
            <w:tabs>
              <w:tab w:val="right" w:leader="dot" w:pos="9016"/>
            </w:tabs>
            <w:rPr>
              <w:rFonts w:asciiTheme="minorHAnsi" w:eastAsiaTheme="minorEastAsia" w:hAnsiTheme="minorHAnsi"/>
              <w:noProof/>
              <w:sz w:val="22"/>
              <w:lang w:eastAsia="en-NZ"/>
            </w:rPr>
          </w:pPr>
          <w:hyperlink w:anchor="_Toc10205090" w:history="1">
            <w:r w:rsidRPr="00920933">
              <w:rPr>
                <w:rStyle w:val="Hyperlink"/>
                <w:noProof/>
              </w:rPr>
              <w:t>Conclusion</w:t>
            </w:r>
            <w:r>
              <w:rPr>
                <w:noProof/>
                <w:webHidden/>
              </w:rPr>
              <w:tab/>
            </w:r>
            <w:r>
              <w:rPr>
                <w:noProof/>
                <w:webHidden/>
              </w:rPr>
              <w:fldChar w:fldCharType="begin"/>
            </w:r>
            <w:r>
              <w:rPr>
                <w:noProof/>
                <w:webHidden/>
              </w:rPr>
              <w:instrText xml:space="preserve"> PAGEREF _Toc10205090 \h </w:instrText>
            </w:r>
            <w:r>
              <w:rPr>
                <w:noProof/>
                <w:webHidden/>
              </w:rPr>
            </w:r>
            <w:r>
              <w:rPr>
                <w:noProof/>
                <w:webHidden/>
              </w:rPr>
              <w:fldChar w:fldCharType="separate"/>
            </w:r>
            <w:r>
              <w:rPr>
                <w:noProof/>
                <w:webHidden/>
              </w:rPr>
              <w:t>11</w:t>
            </w:r>
            <w:r>
              <w:rPr>
                <w:noProof/>
                <w:webHidden/>
              </w:rPr>
              <w:fldChar w:fldCharType="end"/>
            </w:r>
          </w:hyperlink>
        </w:p>
        <w:p w14:paraId="0DD6D0B2" w14:textId="409FEC2A" w:rsidR="00541CD3" w:rsidRDefault="00541CD3">
          <w:pPr>
            <w:pStyle w:val="TOC1"/>
            <w:tabs>
              <w:tab w:val="right" w:leader="dot" w:pos="9016"/>
            </w:tabs>
            <w:rPr>
              <w:rFonts w:asciiTheme="minorHAnsi" w:eastAsiaTheme="minorEastAsia" w:hAnsiTheme="minorHAnsi"/>
              <w:noProof/>
              <w:sz w:val="22"/>
              <w:lang w:eastAsia="en-NZ"/>
            </w:rPr>
          </w:pPr>
          <w:hyperlink w:anchor="_Toc10205091" w:history="1">
            <w:r w:rsidRPr="00920933">
              <w:rPr>
                <w:rStyle w:val="Hyperlink"/>
                <w:noProof/>
              </w:rPr>
              <w:t>Backend Test Plan</w:t>
            </w:r>
            <w:r>
              <w:rPr>
                <w:noProof/>
                <w:webHidden/>
              </w:rPr>
              <w:tab/>
            </w:r>
            <w:r>
              <w:rPr>
                <w:noProof/>
                <w:webHidden/>
              </w:rPr>
              <w:fldChar w:fldCharType="begin"/>
            </w:r>
            <w:r>
              <w:rPr>
                <w:noProof/>
                <w:webHidden/>
              </w:rPr>
              <w:instrText xml:space="preserve"> PAGEREF _Toc10205091 \h </w:instrText>
            </w:r>
            <w:r>
              <w:rPr>
                <w:noProof/>
                <w:webHidden/>
              </w:rPr>
            </w:r>
            <w:r>
              <w:rPr>
                <w:noProof/>
                <w:webHidden/>
              </w:rPr>
              <w:fldChar w:fldCharType="separate"/>
            </w:r>
            <w:r>
              <w:rPr>
                <w:noProof/>
                <w:webHidden/>
              </w:rPr>
              <w:t>12</w:t>
            </w:r>
            <w:r>
              <w:rPr>
                <w:noProof/>
                <w:webHidden/>
              </w:rPr>
              <w:fldChar w:fldCharType="end"/>
            </w:r>
          </w:hyperlink>
        </w:p>
        <w:p w14:paraId="0510FD8E" w14:textId="6D163A8C" w:rsidR="00541CD3" w:rsidRDefault="00541CD3">
          <w:pPr>
            <w:pStyle w:val="TOC2"/>
            <w:tabs>
              <w:tab w:val="right" w:leader="dot" w:pos="9016"/>
            </w:tabs>
            <w:rPr>
              <w:rFonts w:asciiTheme="minorHAnsi" w:eastAsiaTheme="minorEastAsia" w:hAnsiTheme="minorHAnsi"/>
              <w:noProof/>
              <w:sz w:val="22"/>
              <w:lang w:eastAsia="en-NZ"/>
            </w:rPr>
          </w:pPr>
          <w:hyperlink w:anchor="_Toc10205092" w:history="1">
            <w:r w:rsidRPr="00920933">
              <w:rPr>
                <w:rStyle w:val="Hyperlink"/>
                <w:noProof/>
              </w:rPr>
              <w:t>Purpose</w:t>
            </w:r>
            <w:r>
              <w:rPr>
                <w:noProof/>
                <w:webHidden/>
              </w:rPr>
              <w:tab/>
            </w:r>
            <w:r>
              <w:rPr>
                <w:noProof/>
                <w:webHidden/>
              </w:rPr>
              <w:fldChar w:fldCharType="begin"/>
            </w:r>
            <w:r>
              <w:rPr>
                <w:noProof/>
                <w:webHidden/>
              </w:rPr>
              <w:instrText xml:space="preserve"> PAGEREF _Toc10205092 \h </w:instrText>
            </w:r>
            <w:r>
              <w:rPr>
                <w:noProof/>
                <w:webHidden/>
              </w:rPr>
            </w:r>
            <w:r>
              <w:rPr>
                <w:noProof/>
                <w:webHidden/>
              </w:rPr>
              <w:fldChar w:fldCharType="separate"/>
            </w:r>
            <w:r>
              <w:rPr>
                <w:noProof/>
                <w:webHidden/>
              </w:rPr>
              <w:t>12</w:t>
            </w:r>
            <w:r>
              <w:rPr>
                <w:noProof/>
                <w:webHidden/>
              </w:rPr>
              <w:fldChar w:fldCharType="end"/>
            </w:r>
          </w:hyperlink>
        </w:p>
        <w:p w14:paraId="77DBEF99" w14:textId="17760431" w:rsidR="00541CD3" w:rsidRDefault="00541CD3">
          <w:pPr>
            <w:pStyle w:val="TOC2"/>
            <w:tabs>
              <w:tab w:val="right" w:leader="dot" w:pos="9016"/>
            </w:tabs>
            <w:rPr>
              <w:rFonts w:asciiTheme="minorHAnsi" w:eastAsiaTheme="minorEastAsia" w:hAnsiTheme="minorHAnsi"/>
              <w:noProof/>
              <w:sz w:val="22"/>
              <w:lang w:eastAsia="en-NZ"/>
            </w:rPr>
          </w:pPr>
          <w:hyperlink w:anchor="_Toc10205093" w:history="1">
            <w:r w:rsidRPr="00920933">
              <w:rPr>
                <w:rStyle w:val="Hyperlink"/>
                <w:noProof/>
              </w:rPr>
              <w:t>Background</w:t>
            </w:r>
            <w:r>
              <w:rPr>
                <w:noProof/>
                <w:webHidden/>
              </w:rPr>
              <w:tab/>
            </w:r>
            <w:r>
              <w:rPr>
                <w:noProof/>
                <w:webHidden/>
              </w:rPr>
              <w:fldChar w:fldCharType="begin"/>
            </w:r>
            <w:r>
              <w:rPr>
                <w:noProof/>
                <w:webHidden/>
              </w:rPr>
              <w:instrText xml:space="preserve"> PAGEREF _Toc10205093 \h </w:instrText>
            </w:r>
            <w:r>
              <w:rPr>
                <w:noProof/>
                <w:webHidden/>
              </w:rPr>
            </w:r>
            <w:r>
              <w:rPr>
                <w:noProof/>
                <w:webHidden/>
              </w:rPr>
              <w:fldChar w:fldCharType="separate"/>
            </w:r>
            <w:r>
              <w:rPr>
                <w:noProof/>
                <w:webHidden/>
              </w:rPr>
              <w:t>12</w:t>
            </w:r>
            <w:r>
              <w:rPr>
                <w:noProof/>
                <w:webHidden/>
              </w:rPr>
              <w:fldChar w:fldCharType="end"/>
            </w:r>
          </w:hyperlink>
        </w:p>
        <w:p w14:paraId="4B83B791" w14:textId="1552C630" w:rsidR="00541CD3" w:rsidRDefault="00541CD3">
          <w:pPr>
            <w:pStyle w:val="TOC2"/>
            <w:tabs>
              <w:tab w:val="right" w:leader="dot" w:pos="9016"/>
            </w:tabs>
            <w:rPr>
              <w:rFonts w:asciiTheme="minorHAnsi" w:eastAsiaTheme="minorEastAsia" w:hAnsiTheme="minorHAnsi"/>
              <w:noProof/>
              <w:sz w:val="22"/>
              <w:lang w:eastAsia="en-NZ"/>
            </w:rPr>
          </w:pPr>
          <w:hyperlink w:anchor="_Toc10205094" w:history="1">
            <w:r w:rsidRPr="00920933">
              <w:rPr>
                <w:rStyle w:val="Hyperlink"/>
                <w:noProof/>
              </w:rPr>
              <w:t>Criteria</w:t>
            </w:r>
            <w:r>
              <w:rPr>
                <w:noProof/>
                <w:webHidden/>
              </w:rPr>
              <w:tab/>
            </w:r>
            <w:r>
              <w:rPr>
                <w:noProof/>
                <w:webHidden/>
              </w:rPr>
              <w:fldChar w:fldCharType="begin"/>
            </w:r>
            <w:r>
              <w:rPr>
                <w:noProof/>
                <w:webHidden/>
              </w:rPr>
              <w:instrText xml:space="preserve"> PAGEREF _Toc10205094 \h </w:instrText>
            </w:r>
            <w:r>
              <w:rPr>
                <w:noProof/>
                <w:webHidden/>
              </w:rPr>
            </w:r>
            <w:r>
              <w:rPr>
                <w:noProof/>
                <w:webHidden/>
              </w:rPr>
              <w:fldChar w:fldCharType="separate"/>
            </w:r>
            <w:r>
              <w:rPr>
                <w:noProof/>
                <w:webHidden/>
              </w:rPr>
              <w:t>12</w:t>
            </w:r>
            <w:r>
              <w:rPr>
                <w:noProof/>
                <w:webHidden/>
              </w:rPr>
              <w:fldChar w:fldCharType="end"/>
            </w:r>
          </w:hyperlink>
        </w:p>
        <w:p w14:paraId="1726209A" w14:textId="32A444CC" w:rsidR="00541CD3" w:rsidRDefault="00541CD3">
          <w:pPr>
            <w:pStyle w:val="TOC2"/>
            <w:tabs>
              <w:tab w:val="right" w:leader="dot" w:pos="9016"/>
            </w:tabs>
            <w:rPr>
              <w:rFonts w:asciiTheme="minorHAnsi" w:eastAsiaTheme="minorEastAsia" w:hAnsiTheme="minorHAnsi"/>
              <w:noProof/>
              <w:sz w:val="22"/>
              <w:lang w:eastAsia="en-NZ"/>
            </w:rPr>
          </w:pPr>
          <w:hyperlink w:anchor="_Toc10205095" w:history="1">
            <w:r w:rsidRPr="00920933">
              <w:rPr>
                <w:rStyle w:val="Hyperlink"/>
                <w:noProof/>
              </w:rPr>
              <w:t>Methodology</w:t>
            </w:r>
            <w:r>
              <w:rPr>
                <w:noProof/>
                <w:webHidden/>
              </w:rPr>
              <w:tab/>
            </w:r>
            <w:r>
              <w:rPr>
                <w:noProof/>
                <w:webHidden/>
              </w:rPr>
              <w:fldChar w:fldCharType="begin"/>
            </w:r>
            <w:r>
              <w:rPr>
                <w:noProof/>
                <w:webHidden/>
              </w:rPr>
              <w:instrText xml:space="preserve"> PAGEREF _Toc10205095 \h </w:instrText>
            </w:r>
            <w:r>
              <w:rPr>
                <w:noProof/>
                <w:webHidden/>
              </w:rPr>
            </w:r>
            <w:r>
              <w:rPr>
                <w:noProof/>
                <w:webHidden/>
              </w:rPr>
              <w:fldChar w:fldCharType="separate"/>
            </w:r>
            <w:r>
              <w:rPr>
                <w:noProof/>
                <w:webHidden/>
              </w:rPr>
              <w:t>12</w:t>
            </w:r>
            <w:r>
              <w:rPr>
                <w:noProof/>
                <w:webHidden/>
              </w:rPr>
              <w:fldChar w:fldCharType="end"/>
            </w:r>
          </w:hyperlink>
        </w:p>
        <w:p w14:paraId="2CBD6F24" w14:textId="7AED89CF" w:rsidR="00541CD3" w:rsidRDefault="00541CD3">
          <w:pPr>
            <w:pStyle w:val="TOC2"/>
            <w:tabs>
              <w:tab w:val="right" w:leader="dot" w:pos="9016"/>
            </w:tabs>
            <w:rPr>
              <w:rFonts w:asciiTheme="minorHAnsi" w:eastAsiaTheme="minorEastAsia" w:hAnsiTheme="minorHAnsi"/>
              <w:noProof/>
              <w:sz w:val="22"/>
              <w:lang w:eastAsia="en-NZ"/>
            </w:rPr>
          </w:pPr>
          <w:hyperlink w:anchor="_Toc10205096" w:history="1">
            <w:r w:rsidRPr="00920933">
              <w:rPr>
                <w:rStyle w:val="Hyperlink"/>
                <w:noProof/>
              </w:rPr>
              <w:t>Use Case 1</w:t>
            </w:r>
            <w:r>
              <w:rPr>
                <w:noProof/>
                <w:webHidden/>
              </w:rPr>
              <w:tab/>
            </w:r>
            <w:r>
              <w:rPr>
                <w:noProof/>
                <w:webHidden/>
              </w:rPr>
              <w:fldChar w:fldCharType="begin"/>
            </w:r>
            <w:r>
              <w:rPr>
                <w:noProof/>
                <w:webHidden/>
              </w:rPr>
              <w:instrText xml:space="preserve"> PAGEREF _Toc10205096 \h </w:instrText>
            </w:r>
            <w:r>
              <w:rPr>
                <w:noProof/>
                <w:webHidden/>
              </w:rPr>
            </w:r>
            <w:r>
              <w:rPr>
                <w:noProof/>
                <w:webHidden/>
              </w:rPr>
              <w:fldChar w:fldCharType="separate"/>
            </w:r>
            <w:r>
              <w:rPr>
                <w:noProof/>
                <w:webHidden/>
              </w:rPr>
              <w:t>13</w:t>
            </w:r>
            <w:r>
              <w:rPr>
                <w:noProof/>
                <w:webHidden/>
              </w:rPr>
              <w:fldChar w:fldCharType="end"/>
            </w:r>
          </w:hyperlink>
        </w:p>
        <w:p w14:paraId="7A5D7E95" w14:textId="748EFBBD" w:rsidR="00541CD3" w:rsidRDefault="00541CD3">
          <w:pPr>
            <w:pStyle w:val="TOC2"/>
            <w:tabs>
              <w:tab w:val="right" w:leader="dot" w:pos="9016"/>
            </w:tabs>
            <w:rPr>
              <w:rFonts w:asciiTheme="minorHAnsi" w:eastAsiaTheme="minorEastAsia" w:hAnsiTheme="minorHAnsi"/>
              <w:noProof/>
              <w:sz w:val="22"/>
              <w:lang w:eastAsia="en-NZ"/>
            </w:rPr>
          </w:pPr>
          <w:hyperlink w:anchor="_Toc10205097" w:history="1">
            <w:r w:rsidRPr="00920933">
              <w:rPr>
                <w:rStyle w:val="Hyperlink"/>
                <w:noProof/>
              </w:rPr>
              <w:t>Use Case 2</w:t>
            </w:r>
            <w:r>
              <w:rPr>
                <w:noProof/>
                <w:webHidden/>
              </w:rPr>
              <w:tab/>
            </w:r>
            <w:r>
              <w:rPr>
                <w:noProof/>
                <w:webHidden/>
              </w:rPr>
              <w:fldChar w:fldCharType="begin"/>
            </w:r>
            <w:r>
              <w:rPr>
                <w:noProof/>
                <w:webHidden/>
              </w:rPr>
              <w:instrText xml:space="preserve"> PAGEREF _Toc10205097 \h </w:instrText>
            </w:r>
            <w:r>
              <w:rPr>
                <w:noProof/>
                <w:webHidden/>
              </w:rPr>
            </w:r>
            <w:r>
              <w:rPr>
                <w:noProof/>
                <w:webHidden/>
              </w:rPr>
              <w:fldChar w:fldCharType="separate"/>
            </w:r>
            <w:r>
              <w:rPr>
                <w:noProof/>
                <w:webHidden/>
              </w:rPr>
              <w:t>13</w:t>
            </w:r>
            <w:r>
              <w:rPr>
                <w:noProof/>
                <w:webHidden/>
              </w:rPr>
              <w:fldChar w:fldCharType="end"/>
            </w:r>
          </w:hyperlink>
        </w:p>
        <w:p w14:paraId="6FCE1768" w14:textId="20FAD81E" w:rsidR="00541CD3" w:rsidRDefault="00541CD3">
          <w:pPr>
            <w:pStyle w:val="TOC2"/>
            <w:tabs>
              <w:tab w:val="right" w:leader="dot" w:pos="9016"/>
            </w:tabs>
            <w:rPr>
              <w:rFonts w:asciiTheme="minorHAnsi" w:eastAsiaTheme="minorEastAsia" w:hAnsiTheme="minorHAnsi"/>
              <w:noProof/>
              <w:sz w:val="22"/>
              <w:lang w:eastAsia="en-NZ"/>
            </w:rPr>
          </w:pPr>
          <w:hyperlink w:anchor="_Toc10205098" w:history="1">
            <w:r w:rsidRPr="00920933">
              <w:rPr>
                <w:rStyle w:val="Hyperlink"/>
                <w:noProof/>
              </w:rPr>
              <w:t>Use Case 3</w:t>
            </w:r>
            <w:r>
              <w:rPr>
                <w:noProof/>
                <w:webHidden/>
              </w:rPr>
              <w:tab/>
            </w:r>
            <w:r>
              <w:rPr>
                <w:noProof/>
                <w:webHidden/>
              </w:rPr>
              <w:fldChar w:fldCharType="begin"/>
            </w:r>
            <w:r>
              <w:rPr>
                <w:noProof/>
                <w:webHidden/>
              </w:rPr>
              <w:instrText xml:space="preserve"> PAGEREF _Toc10205098 \h </w:instrText>
            </w:r>
            <w:r>
              <w:rPr>
                <w:noProof/>
                <w:webHidden/>
              </w:rPr>
            </w:r>
            <w:r>
              <w:rPr>
                <w:noProof/>
                <w:webHidden/>
              </w:rPr>
              <w:fldChar w:fldCharType="separate"/>
            </w:r>
            <w:r>
              <w:rPr>
                <w:noProof/>
                <w:webHidden/>
              </w:rPr>
              <w:t>14</w:t>
            </w:r>
            <w:r>
              <w:rPr>
                <w:noProof/>
                <w:webHidden/>
              </w:rPr>
              <w:fldChar w:fldCharType="end"/>
            </w:r>
          </w:hyperlink>
        </w:p>
        <w:p w14:paraId="5064E598" w14:textId="70BAF8BE" w:rsidR="00541CD3" w:rsidRDefault="00541CD3">
          <w:pPr>
            <w:pStyle w:val="TOC2"/>
            <w:tabs>
              <w:tab w:val="right" w:leader="dot" w:pos="9016"/>
            </w:tabs>
            <w:rPr>
              <w:rFonts w:asciiTheme="minorHAnsi" w:eastAsiaTheme="minorEastAsia" w:hAnsiTheme="minorHAnsi"/>
              <w:noProof/>
              <w:sz w:val="22"/>
              <w:lang w:eastAsia="en-NZ"/>
            </w:rPr>
          </w:pPr>
          <w:hyperlink w:anchor="_Toc10205099" w:history="1">
            <w:r w:rsidRPr="00920933">
              <w:rPr>
                <w:rStyle w:val="Hyperlink"/>
                <w:noProof/>
              </w:rPr>
              <w:t>Use Case 4</w:t>
            </w:r>
            <w:r>
              <w:rPr>
                <w:noProof/>
                <w:webHidden/>
              </w:rPr>
              <w:tab/>
            </w:r>
            <w:r>
              <w:rPr>
                <w:noProof/>
                <w:webHidden/>
              </w:rPr>
              <w:fldChar w:fldCharType="begin"/>
            </w:r>
            <w:r>
              <w:rPr>
                <w:noProof/>
                <w:webHidden/>
              </w:rPr>
              <w:instrText xml:space="preserve"> PAGEREF _Toc10205099 \h </w:instrText>
            </w:r>
            <w:r>
              <w:rPr>
                <w:noProof/>
                <w:webHidden/>
              </w:rPr>
            </w:r>
            <w:r>
              <w:rPr>
                <w:noProof/>
                <w:webHidden/>
              </w:rPr>
              <w:fldChar w:fldCharType="separate"/>
            </w:r>
            <w:r>
              <w:rPr>
                <w:noProof/>
                <w:webHidden/>
              </w:rPr>
              <w:t>14</w:t>
            </w:r>
            <w:r>
              <w:rPr>
                <w:noProof/>
                <w:webHidden/>
              </w:rPr>
              <w:fldChar w:fldCharType="end"/>
            </w:r>
          </w:hyperlink>
        </w:p>
        <w:p w14:paraId="49C8D8F3" w14:textId="7EA94B9A" w:rsidR="00541CD3" w:rsidRDefault="00541CD3">
          <w:pPr>
            <w:pStyle w:val="TOC2"/>
            <w:tabs>
              <w:tab w:val="right" w:leader="dot" w:pos="9016"/>
            </w:tabs>
            <w:rPr>
              <w:rFonts w:asciiTheme="minorHAnsi" w:eastAsiaTheme="minorEastAsia" w:hAnsiTheme="minorHAnsi"/>
              <w:noProof/>
              <w:sz w:val="22"/>
              <w:lang w:eastAsia="en-NZ"/>
            </w:rPr>
          </w:pPr>
          <w:hyperlink w:anchor="_Toc10205100" w:history="1">
            <w:r w:rsidRPr="00920933">
              <w:rPr>
                <w:rStyle w:val="Hyperlink"/>
                <w:noProof/>
              </w:rPr>
              <w:t>Conclusion</w:t>
            </w:r>
            <w:r>
              <w:rPr>
                <w:noProof/>
                <w:webHidden/>
              </w:rPr>
              <w:tab/>
            </w:r>
            <w:r>
              <w:rPr>
                <w:noProof/>
                <w:webHidden/>
              </w:rPr>
              <w:fldChar w:fldCharType="begin"/>
            </w:r>
            <w:r>
              <w:rPr>
                <w:noProof/>
                <w:webHidden/>
              </w:rPr>
              <w:instrText xml:space="preserve"> PAGEREF _Toc10205100 \h </w:instrText>
            </w:r>
            <w:r>
              <w:rPr>
                <w:noProof/>
                <w:webHidden/>
              </w:rPr>
            </w:r>
            <w:r>
              <w:rPr>
                <w:noProof/>
                <w:webHidden/>
              </w:rPr>
              <w:fldChar w:fldCharType="separate"/>
            </w:r>
            <w:r>
              <w:rPr>
                <w:noProof/>
                <w:webHidden/>
              </w:rPr>
              <w:t>15</w:t>
            </w:r>
            <w:r>
              <w:rPr>
                <w:noProof/>
                <w:webHidden/>
              </w:rPr>
              <w:fldChar w:fldCharType="end"/>
            </w:r>
          </w:hyperlink>
        </w:p>
        <w:p w14:paraId="3937CF39" w14:textId="5748E35A" w:rsidR="00541CD3" w:rsidRDefault="00541CD3">
          <w:pPr>
            <w:pStyle w:val="TOC2"/>
            <w:tabs>
              <w:tab w:val="right" w:leader="dot" w:pos="9016"/>
            </w:tabs>
            <w:rPr>
              <w:rFonts w:asciiTheme="minorHAnsi" w:eastAsiaTheme="minorEastAsia" w:hAnsiTheme="minorHAnsi"/>
              <w:noProof/>
              <w:sz w:val="22"/>
              <w:lang w:eastAsia="en-NZ"/>
            </w:rPr>
          </w:pPr>
          <w:hyperlink w:anchor="_Toc10205101" w:history="1">
            <w:r w:rsidRPr="00920933">
              <w:rPr>
                <w:rStyle w:val="Hyperlink"/>
                <w:noProof/>
              </w:rPr>
              <w:t>Recommendations</w:t>
            </w:r>
            <w:r>
              <w:rPr>
                <w:noProof/>
                <w:webHidden/>
              </w:rPr>
              <w:tab/>
            </w:r>
            <w:r>
              <w:rPr>
                <w:noProof/>
                <w:webHidden/>
              </w:rPr>
              <w:fldChar w:fldCharType="begin"/>
            </w:r>
            <w:r>
              <w:rPr>
                <w:noProof/>
                <w:webHidden/>
              </w:rPr>
              <w:instrText xml:space="preserve"> PAGEREF _Toc10205101 \h </w:instrText>
            </w:r>
            <w:r>
              <w:rPr>
                <w:noProof/>
                <w:webHidden/>
              </w:rPr>
            </w:r>
            <w:r>
              <w:rPr>
                <w:noProof/>
                <w:webHidden/>
              </w:rPr>
              <w:fldChar w:fldCharType="separate"/>
            </w:r>
            <w:r>
              <w:rPr>
                <w:noProof/>
                <w:webHidden/>
              </w:rPr>
              <w:t>15</w:t>
            </w:r>
            <w:r>
              <w:rPr>
                <w:noProof/>
                <w:webHidden/>
              </w:rPr>
              <w:fldChar w:fldCharType="end"/>
            </w:r>
          </w:hyperlink>
        </w:p>
        <w:p w14:paraId="2D159B98" w14:textId="3F1FF9BC" w:rsidR="00541CD3" w:rsidRDefault="00541CD3">
          <w:pPr>
            <w:pStyle w:val="TOC1"/>
            <w:tabs>
              <w:tab w:val="right" w:leader="dot" w:pos="9016"/>
            </w:tabs>
            <w:rPr>
              <w:rFonts w:asciiTheme="minorHAnsi" w:eastAsiaTheme="minorEastAsia" w:hAnsiTheme="minorHAnsi"/>
              <w:noProof/>
              <w:sz w:val="22"/>
              <w:lang w:eastAsia="en-NZ"/>
            </w:rPr>
          </w:pPr>
          <w:hyperlink w:anchor="_Toc10205102" w:history="1">
            <w:r w:rsidRPr="00920933">
              <w:rPr>
                <w:rStyle w:val="Hyperlink"/>
                <w:noProof/>
              </w:rPr>
              <w:t>Appendix B: Student made form for client.</w:t>
            </w:r>
            <w:r>
              <w:rPr>
                <w:noProof/>
                <w:webHidden/>
              </w:rPr>
              <w:tab/>
            </w:r>
            <w:r>
              <w:rPr>
                <w:noProof/>
                <w:webHidden/>
              </w:rPr>
              <w:fldChar w:fldCharType="begin"/>
            </w:r>
            <w:r>
              <w:rPr>
                <w:noProof/>
                <w:webHidden/>
              </w:rPr>
              <w:instrText xml:space="preserve"> PAGEREF _Toc10205102 \h </w:instrText>
            </w:r>
            <w:r>
              <w:rPr>
                <w:noProof/>
                <w:webHidden/>
              </w:rPr>
            </w:r>
            <w:r>
              <w:rPr>
                <w:noProof/>
                <w:webHidden/>
              </w:rPr>
              <w:fldChar w:fldCharType="separate"/>
            </w:r>
            <w:r>
              <w:rPr>
                <w:noProof/>
                <w:webHidden/>
              </w:rPr>
              <w:t>16</w:t>
            </w:r>
            <w:r>
              <w:rPr>
                <w:noProof/>
                <w:webHidden/>
              </w:rPr>
              <w:fldChar w:fldCharType="end"/>
            </w:r>
          </w:hyperlink>
        </w:p>
        <w:p w14:paraId="5C579A84" w14:textId="0B0DDC98" w:rsidR="00E26C78" w:rsidRDefault="006F576B">
          <w:pPr>
            <w:rPr>
              <w:b/>
              <w:bCs/>
              <w:noProof/>
            </w:rPr>
          </w:pPr>
          <w:r>
            <w:rPr>
              <w:b/>
              <w:bCs/>
              <w:noProof/>
            </w:rPr>
            <w:fldChar w:fldCharType="end"/>
          </w:r>
        </w:p>
      </w:sdtContent>
    </w:sdt>
    <w:p w14:paraId="78C74CA9" w14:textId="77777777" w:rsidR="00AB659B" w:rsidRDefault="00E26C78" w:rsidP="00745E1D">
      <w:pPr>
        <w:pStyle w:val="Heading1"/>
        <w:rPr>
          <w:noProof/>
        </w:rPr>
      </w:pPr>
      <w:r>
        <w:rPr>
          <w:noProof/>
        </w:rPr>
        <w:br w:type="page"/>
      </w:r>
    </w:p>
    <w:p w14:paraId="537FD7C2" w14:textId="6A2BF0C8" w:rsidR="00AB659B" w:rsidRDefault="00AB659B" w:rsidP="00745E1D">
      <w:pPr>
        <w:pStyle w:val="Heading1"/>
        <w:rPr>
          <w:noProof/>
        </w:rPr>
      </w:pPr>
      <w:bookmarkStart w:id="1" w:name="_Toc10205073"/>
      <w:r w:rsidRPr="00AB659B">
        <w:rPr>
          <w:noProof/>
        </w:rPr>
        <w:lastRenderedPageBreak/>
        <w:t>System Design</w:t>
      </w:r>
      <w:bookmarkEnd w:id="1"/>
    </w:p>
    <w:p w14:paraId="22FF96CB" w14:textId="10D4EC74" w:rsidR="00E26C78" w:rsidRDefault="00745E1D" w:rsidP="00AB659B">
      <w:pPr>
        <w:pStyle w:val="Heading2"/>
        <w:rPr>
          <w:noProof/>
        </w:rPr>
      </w:pPr>
      <w:bookmarkStart w:id="2" w:name="_Toc10205074"/>
      <w:r>
        <w:rPr>
          <w:noProof/>
        </w:rPr>
        <w:t>Introduction</w:t>
      </w:r>
      <w:bookmarkEnd w:id="2"/>
    </w:p>
    <w:p w14:paraId="20B86D50" w14:textId="781B0ACF" w:rsidR="005A2FF2" w:rsidRDefault="005A2FF2" w:rsidP="00FE0DAE">
      <w:pPr>
        <w:jc w:val="both"/>
      </w:pPr>
      <w:r>
        <w:t>This</w:t>
      </w:r>
      <w:r w:rsidRPr="005A2FF2">
        <w:t xml:space="preserve"> documentation </w:t>
      </w:r>
      <w:r>
        <w:t xml:space="preserve">will </w:t>
      </w:r>
      <w:r w:rsidRPr="005A2FF2">
        <w:t>describe the design of the system and the reasons behind the design decisions.</w:t>
      </w:r>
      <w:r w:rsidR="009E037B">
        <w:t xml:space="preserve"> The initial design was base</w:t>
      </w:r>
      <w:r w:rsidR="00802937">
        <w:t>d</w:t>
      </w:r>
      <w:r w:rsidR="009E037B">
        <w:t xml:space="preserve"> on what we could </w:t>
      </w:r>
      <w:r w:rsidR="00802937">
        <w:t>understand</w:t>
      </w:r>
      <w:r w:rsidR="009E037B">
        <w:t xml:space="preserve"> from interviews and documentation given to us by the client which resulted in the creation of our wireframe. The next step was to create a paper prototype to help show the client what we were going to build, this became a lengthy process since the idea was very rough. After we gave the client more time to adjust and tune our design, we started creating our application in Unity.</w:t>
      </w:r>
    </w:p>
    <w:p w14:paraId="509027BA" w14:textId="77777777" w:rsidR="006A0281" w:rsidRDefault="006A0281" w:rsidP="00745E1D"/>
    <w:p w14:paraId="6366B975" w14:textId="606359BC" w:rsidR="006F752B" w:rsidRDefault="006F752B" w:rsidP="00AB659B">
      <w:pPr>
        <w:pStyle w:val="Heading2"/>
      </w:pPr>
      <w:bookmarkStart w:id="3" w:name="_Toc10205075"/>
      <w:r>
        <w:t>Interface design</w:t>
      </w:r>
      <w:bookmarkEnd w:id="3"/>
      <w:r>
        <w:t xml:space="preserve"> </w:t>
      </w:r>
    </w:p>
    <w:p w14:paraId="5E765F7B" w14:textId="17BF7492" w:rsidR="005A2FF2" w:rsidRDefault="005A2FF2" w:rsidP="00FE0DAE">
      <w:pPr>
        <w:jc w:val="both"/>
      </w:pPr>
      <w:r>
        <w:t>Through our initial consultation</w:t>
      </w:r>
      <w:r w:rsidR="00802937">
        <w:t>,</w:t>
      </w:r>
      <w:r>
        <w:t xml:space="preserve"> our client was able to tell us what he was looking forward to in an application by </w:t>
      </w:r>
      <w:r w:rsidR="009E037B">
        <w:t>comparing</w:t>
      </w:r>
      <w:r>
        <w:t xml:space="preserve"> his idea to</w:t>
      </w:r>
      <w:r w:rsidR="009E037B">
        <w:t xml:space="preserve"> the </w:t>
      </w:r>
      <w:r w:rsidR="009E037B" w:rsidRPr="00ED24EE">
        <w:t xml:space="preserve">IOS </w:t>
      </w:r>
      <w:r w:rsidR="00ED24EE" w:rsidRPr="00ED24EE">
        <w:t>Tips &amp; Tricks</w:t>
      </w:r>
      <w:r w:rsidR="009E037B" w:rsidRPr="00ED24EE">
        <w:t xml:space="preserve"> section</w:t>
      </w:r>
      <w:r w:rsidR="009E037B">
        <w:t xml:space="preserve"> on his phone. We later looked for screen</w:t>
      </w:r>
      <w:r w:rsidR="00802937">
        <w:t>shots</w:t>
      </w:r>
      <w:r w:rsidR="009E037B">
        <w:t xml:space="preserve"> </w:t>
      </w:r>
      <w:r w:rsidR="00802937">
        <w:t>t</w:t>
      </w:r>
      <w:r w:rsidR="009E037B">
        <w:t>o help fill in any gap</w:t>
      </w:r>
      <w:r w:rsidR="00802937">
        <w:t>s</w:t>
      </w:r>
      <w:r w:rsidR="009E037B">
        <w:t xml:space="preserve"> for the display. We made a wireframe on paper to set up the look of the application then followed it with a paper prototype. Below you will see our hand drawn wireframe followed by a site map of our paper prototype</w:t>
      </w:r>
      <w:r w:rsidR="00C4314B">
        <w:t>.</w:t>
      </w:r>
      <w:r w:rsidR="009E037B">
        <w:t xml:space="preserve"> </w:t>
      </w:r>
    </w:p>
    <w:p w14:paraId="2F79363F" w14:textId="3A67CCD7" w:rsidR="00C4314B" w:rsidRDefault="00C4314B" w:rsidP="00AB659B">
      <w:pPr>
        <w:pStyle w:val="Heading3"/>
      </w:pPr>
      <w:bookmarkStart w:id="4" w:name="_Toc10205076"/>
      <w:r>
        <w:t>W</w:t>
      </w:r>
      <w:r w:rsidRPr="00C4314B">
        <w:t>ireframe</w:t>
      </w:r>
      <w:bookmarkEnd w:id="4"/>
    </w:p>
    <w:p w14:paraId="3B2A2C39" w14:textId="4A5A86E7" w:rsidR="00E127AF" w:rsidRPr="00E127AF" w:rsidRDefault="00541CD3" w:rsidP="00E127AF">
      <w:r>
        <w:pict w14:anchorId="4EEA7C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56.5pt">
            <v:imagedata r:id="rId11" o:title="IMG_20190514_091620"/>
          </v:shape>
        </w:pict>
      </w:r>
    </w:p>
    <w:p w14:paraId="5F1CC4ED" w14:textId="259A7D51" w:rsidR="006F752B" w:rsidRDefault="00C4314B" w:rsidP="00AB659B">
      <w:pPr>
        <w:pStyle w:val="Heading3"/>
      </w:pPr>
      <w:bookmarkStart w:id="5" w:name="_Toc10205077"/>
      <w:r>
        <w:lastRenderedPageBreak/>
        <w:t>Site map</w:t>
      </w:r>
      <w:bookmarkEnd w:id="5"/>
    </w:p>
    <w:p w14:paraId="32C665F7" w14:textId="4A06D765" w:rsidR="00E127AF" w:rsidRPr="00E127AF" w:rsidRDefault="00541CD3" w:rsidP="00E127AF">
      <w:r>
        <w:pict w14:anchorId="58DC1301">
          <v:shape id="_x0000_i1026" type="#_x0000_t75" style="width:450.75pt;height:285pt">
            <v:imagedata r:id="rId12" o:title="SiteMap"/>
          </v:shape>
        </w:pict>
      </w:r>
    </w:p>
    <w:p w14:paraId="240234DE" w14:textId="77777777" w:rsidR="00EA062B" w:rsidRDefault="00EA062B" w:rsidP="006F752B">
      <w:pPr>
        <w:pStyle w:val="Heading1"/>
      </w:pPr>
    </w:p>
    <w:p w14:paraId="76E597A4" w14:textId="70811B53" w:rsidR="006F752B" w:rsidRDefault="006F752B" w:rsidP="00AB659B">
      <w:pPr>
        <w:pStyle w:val="Heading2"/>
      </w:pPr>
      <w:bookmarkStart w:id="6" w:name="_Toc10205078"/>
      <w:r>
        <w:t>Database design</w:t>
      </w:r>
      <w:bookmarkEnd w:id="6"/>
      <w:r>
        <w:t xml:space="preserve"> </w:t>
      </w:r>
    </w:p>
    <w:p w14:paraId="532D4F94" w14:textId="2124B8DF" w:rsidR="006F752B" w:rsidRDefault="00C4314B" w:rsidP="00FE0DAE">
      <w:pPr>
        <w:jc w:val="both"/>
      </w:pPr>
      <w:r>
        <w:t xml:space="preserve">The project had a </w:t>
      </w:r>
      <w:proofErr w:type="spellStart"/>
      <w:r>
        <w:t>set back</w:t>
      </w:r>
      <w:proofErr w:type="spellEnd"/>
      <w:r>
        <w:t xml:space="preserve"> since we couldn’t attain any information about the client’s systems, so we had to create our own database designed on what we knew from a power point provided by the client. This PowerPoint had a screenshot of a user’s profile which was used to determine attributes and data types. Every other table other than ‘Profile’ was fabricated by us </w:t>
      </w:r>
      <w:r w:rsidR="00802937">
        <w:t>(</w:t>
      </w:r>
      <w:r>
        <w:t>the students</w:t>
      </w:r>
      <w:r w:rsidR="00802937">
        <w:t>)</w:t>
      </w:r>
      <w:r>
        <w:t xml:space="preserve"> through questioning the client and basic understandings of relational databases. Below is a</w:t>
      </w:r>
      <w:r w:rsidR="007E4E3B">
        <w:t>n</w:t>
      </w:r>
      <w:r>
        <w:t xml:space="preserve"> ERD diagram of the database.</w:t>
      </w:r>
    </w:p>
    <w:p w14:paraId="2C18934E" w14:textId="798F493E" w:rsidR="00A86BFE" w:rsidRDefault="00A86BFE" w:rsidP="00AB659B">
      <w:pPr>
        <w:pStyle w:val="Heading3"/>
      </w:pPr>
      <w:bookmarkStart w:id="7" w:name="_Toc10205079"/>
      <w:r w:rsidRPr="00A86BFE">
        <w:lastRenderedPageBreak/>
        <w:t xml:space="preserve">ERD </w:t>
      </w:r>
      <w:r>
        <w:t>D</w:t>
      </w:r>
      <w:r w:rsidRPr="00A86BFE">
        <w:t>iagram</w:t>
      </w:r>
      <w:bookmarkEnd w:id="7"/>
    </w:p>
    <w:p w14:paraId="08F9B7C1" w14:textId="6979EB49" w:rsidR="00E127AF" w:rsidRPr="00E127AF" w:rsidRDefault="00E127AF" w:rsidP="00E127AF">
      <w:r>
        <w:object w:dxaOrig="16050" w:dyaOrig="21660" w14:anchorId="36DE8DEF">
          <v:shape id="_x0000_i1027" type="#_x0000_t75" style="width:450.75pt;height:609pt" o:ole="">
            <v:imagedata r:id="rId13" o:title=""/>
          </v:shape>
          <o:OLEObject Type="Embed" ProgID="Visio.Drawing.15" ShapeID="_x0000_i1027" DrawAspect="Content" ObjectID="_1620817896" r:id="rId14"/>
        </w:object>
      </w:r>
    </w:p>
    <w:p w14:paraId="3E41A1F7" w14:textId="77777777" w:rsidR="006A0281" w:rsidRDefault="006A0281" w:rsidP="00AB659B">
      <w:pPr>
        <w:pStyle w:val="Heading2"/>
      </w:pPr>
      <w:r>
        <w:br w:type="page"/>
      </w:r>
    </w:p>
    <w:p w14:paraId="59848660" w14:textId="01E1608D" w:rsidR="00745E1D" w:rsidRDefault="005A2FF2" w:rsidP="00AB659B">
      <w:pPr>
        <w:pStyle w:val="Heading2"/>
      </w:pPr>
      <w:bookmarkStart w:id="8" w:name="_Toc10205080"/>
      <w:r>
        <w:lastRenderedPageBreak/>
        <w:t xml:space="preserve">Application </w:t>
      </w:r>
      <w:r w:rsidR="00F62C6C">
        <w:t xml:space="preserve">Use </w:t>
      </w:r>
      <w:r w:rsidR="006F752B">
        <w:t>logic</w:t>
      </w:r>
      <w:bookmarkEnd w:id="8"/>
    </w:p>
    <w:p w14:paraId="69A45874" w14:textId="768A9BE6" w:rsidR="006F752B" w:rsidRDefault="007E4E3B" w:rsidP="00FE0DAE">
      <w:pPr>
        <w:jc w:val="both"/>
      </w:pPr>
      <w:r>
        <w:t xml:space="preserve">Logic for the application was based on what we thought would work with the idea that was given to us. </w:t>
      </w:r>
      <w:r w:rsidR="009B5471">
        <w:t>The i</w:t>
      </w:r>
      <w:r>
        <w:t>dea was vague</w:t>
      </w:r>
      <w:r w:rsidR="009B5471">
        <w:t>,</w:t>
      </w:r>
      <w:r>
        <w:t xml:space="preserve"> </w:t>
      </w:r>
      <w:r w:rsidR="009B5471">
        <w:t xml:space="preserve">so </w:t>
      </w:r>
      <w:r>
        <w:t xml:space="preserve">for the most part we used the </w:t>
      </w:r>
      <w:r w:rsidRPr="007E4E3B">
        <w:t>paper prototype</w:t>
      </w:r>
      <w:r>
        <w:t xml:space="preserve"> with the client to get a deeper understanding. Below is a flow chart showing </w:t>
      </w:r>
      <w:r w:rsidR="00F62C6C">
        <w:t>user and backend functions.</w:t>
      </w:r>
      <w:r w:rsidR="009B5471">
        <w:t xml:space="preserve"> User functions are based on navigation and the</w:t>
      </w:r>
      <w:r w:rsidR="00F62C6C">
        <w:t xml:space="preserve"> </w:t>
      </w:r>
      <w:r w:rsidR="009B5471">
        <w:t>backend function is focused on how the application</w:t>
      </w:r>
      <w:r w:rsidR="00373037">
        <w:t>’s</w:t>
      </w:r>
      <w:r w:rsidR="009B5471">
        <w:t xml:space="preserve"> logi</w:t>
      </w:r>
      <w:r w:rsidR="00373037">
        <w:t xml:space="preserve">c </w:t>
      </w:r>
      <w:r w:rsidR="00802937">
        <w:t>would</w:t>
      </w:r>
      <w:r w:rsidR="00373037">
        <w:t xml:space="preserve"> apply</w:t>
      </w:r>
      <w:r w:rsidR="00802937">
        <w:t xml:space="preserve"> the</w:t>
      </w:r>
      <w:r w:rsidR="00373037">
        <w:t xml:space="preserve"> login functionality. </w:t>
      </w:r>
      <w:r w:rsidR="009B5471">
        <w:t xml:space="preserve"> </w:t>
      </w:r>
    </w:p>
    <w:p w14:paraId="7C792481" w14:textId="797DE4B3" w:rsidR="00F62C6C" w:rsidRDefault="00F62C6C" w:rsidP="00AB659B">
      <w:pPr>
        <w:pStyle w:val="Heading3"/>
      </w:pPr>
      <w:bookmarkStart w:id="9" w:name="_Toc10205081"/>
      <w:r>
        <w:t>Flow Chart</w:t>
      </w:r>
      <w:bookmarkEnd w:id="9"/>
    </w:p>
    <w:p w14:paraId="500AF221" w14:textId="02484BDD" w:rsidR="00E127AF" w:rsidRDefault="009B5471" w:rsidP="00F62C6C">
      <w:r>
        <w:rPr>
          <w:noProof/>
          <w:lang w:eastAsia="en-NZ"/>
        </w:rPr>
        <w:drawing>
          <wp:inline distT="0" distB="0" distL="0" distR="0" wp14:anchorId="2A931E79" wp14:editId="3661919E">
            <wp:extent cx="5731510" cy="6245225"/>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6245225"/>
                    </a:xfrm>
                    <a:prstGeom prst="rect">
                      <a:avLst/>
                    </a:prstGeom>
                  </pic:spPr>
                </pic:pic>
              </a:graphicData>
            </a:graphic>
          </wp:inline>
        </w:drawing>
      </w:r>
    </w:p>
    <w:p w14:paraId="4C29D92A" w14:textId="77777777" w:rsidR="00E127AF" w:rsidRPr="00F62C6C" w:rsidRDefault="00E127AF" w:rsidP="00F62C6C"/>
    <w:p w14:paraId="5FCC6BED" w14:textId="68C13C55" w:rsidR="008102E2" w:rsidRDefault="006F752B" w:rsidP="00AB659B">
      <w:pPr>
        <w:pStyle w:val="Heading2"/>
      </w:pPr>
      <w:bookmarkStart w:id="10" w:name="_Toc10205082"/>
      <w:r w:rsidRPr="006F752B">
        <w:lastRenderedPageBreak/>
        <w:t>Test Design</w:t>
      </w:r>
      <w:bookmarkEnd w:id="10"/>
    </w:p>
    <w:p w14:paraId="58348243" w14:textId="5FD842A3" w:rsidR="007E4E3B" w:rsidRDefault="007E4E3B" w:rsidP="00FE0DAE">
      <w:pPr>
        <w:jc w:val="both"/>
      </w:pPr>
      <w:r>
        <w:t xml:space="preserve">For our test plans we chose to use methods we have used in the past such as </w:t>
      </w:r>
      <w:r w:rsidR="00802937">
        <w:t>‘b</w:t>
      </w:r>
      <w:r>
        <w:t>lack box</w:t>
      </w:r>
      <w:r w:rsidR="00802937">
        <w:t>’</w:t>
      </w:r>
      <w:r>
        <w:t xml:space="preserve"> and </w:t>
      </w:r>
      <w:r w:rsidR="00802937">
        <w:t>‘</w:t>
      </w:r>
      <w:r>
        <w:t>white box</w:t>
      </w:r>
      <w:r w:rsidR="00802937">
        <w:t>’</w:t>
      </w:r>
      <w:r>
        <w:t xml:space="preserve"> testing for the front end and </w:t>
      </w:r>
      <w:r w:rsidR="00802937">
        <w:t>‘</w:t>
      </w:r>
      <w:r>
        <w:t>use case</w:t>
      </w:r>
      <w:r w:rsidR="00802937">
        <w:t>’</w:t>
      </w:r>
      <w:r>
        <w:t xml:space="preserve"> for the backend of the application. </w:t>
      </w:r>
      <w:r w:rsidR="006A4890">
        <w:t>W</w:t>
      </w:r>
      <w:r w:rsidR="00F62C6C">
        <w:t xml:space="preserve">e didn’t use a more </w:t>
      </w:r>
      <w:r w:rsidR="006A4890">
        <w:t xml:space="preserve">elaborate testing plan </w:t>
      </w:r>
      <w:r w:rsidR="00802937">
        <w:t>such as</w:t>
      </w:r>
      <w:r w:rsidR="006A4890">
        <w:t xml:space="preserve"> </w:t>
      </w:r>
      <w:r w:rsidR="00802937">
        <w:t>‘</w:t>
      </w:r>
      <w:r w:rsidR="006A4890">
        <w:t>unit test</w:t>
      </w:r>
      <w:r w:rsidR="00802937">
        <w:t>’</w:t>
      </w:r>
      <w:r w:rsidR="006A4890">
        <w:t xml:space="preserve"> </w:t>
      </w:r>
      <w:r w:rsidR="00802937">
        <w:t>be</w:t>
      </w:r>
      <w:r w:rsidR="006A4890">
        <w:t>cause of</w:t>
      </w:r>
      <w:r w:rsidR="00802937">
        <w:t xml:space="preserve"> the</w:t>
      </w:r>
      <w:r w:rsidR="006A4890">
        <w:t xml:space="preserve"> unknown elements </w:t>
      </w:r>
      <w:r w:rsidR="00802937">
        <w:t xml:space="preserve">of </w:t>
      </w:r>
      <w:r w:rsidR="006A4890">
        <w:t>the clients’ systems</w:t>
      </w:r>
      <w:r w:rsidR="00802937">
        <w:t>. We thought</w:t>
      </w:r>
      <w:r w:rsidR="006A4890">
        <w:t xml:space="preserve"> it wouldn’t have had any more value than what we used. The current application being build may not be suitable for future use other </w:t>
      </w:r>
      <w:proofErr w:type="spellStart"/>
      <w:r w:rsidR="006A4890">
        <w:t>then</w:t>
      </w:r>
      <w:proofErr w:type="spellEnd"/>
      <w:r w:rsidR="006A4890">
        <w:t xml:space="preserve"> being a template for the next iteration to build on. If the next iteration were to use the same methods</w:t>
      </w:r>
      <w:r w:rsidR="00802937">
        <w:t>,</w:t>
      </w:r>
      <w:r w:rsidR="006A4890">
        <w:t xml:space="preserve"> </w:t>
      </w:r>
      <w:r w:rsidR="00802937">
        <w:t>u</w:t>
      </w:r>
      <w:r w:rsidR="006A4890">
        <w:t xml:space="preserve">nit testing with integrated </w:t>
      </w:r>
      <w:r w:rsidR="00802937">
        <w:t>c</w:t>
      </w:r>
      <w:r w:rsidR="006A4890">
        <w:t>lient systems would be necessary.</w:t>
      </w:r>
    </w:p>
    <w:p w14:paraId="7CCF0F00" w14:textId="3F312B3B" w:rsidR="00B80A99" w:rsidRDefault="00935560" w:rsidP="00935560">
      <w:pPr>
        <w:pStyle w:val="Heading1"/>
      </w:pPr>
      <w:bookmarkStart w:id="11" w:name="_Toc10205083"/>
      <w:r w:rsidRPr="00935560">
        <w:t>Interface Test Plan</w:t>
      </w:r>
      <w:bookmarkEnd w:id="11"/>
    </w:p>
    <w:p w14:paraId="0E51A0CE" w14:textId="77777777" w:rsidR="00935560" w:rsidRDefault="00935560" w:rsidP="00935560">
      <w:pPr>
        <w:pStyle w:val="Heading2"/>
      </w:pPr>
      <w:bookmarkStart w:id="12" w:name="_Toc8494436"/>
      <w:bookmarkStart w:id="13" w:name="_Toc10205084"/>
      <w:r>
        <w:t>Purpose</w:t>
      </w:r>
      <w:bookmarkEnd w:id="12"/>
      <w:bookmarkEnd w:id="13"/>
    </w:p>
    <w:p w14:paraId="6C92C019" w14:textId="06814747" w:rsidR="00935560" w:rsidRDefault="00935560" w:rsidP="00FE0DAE">
      <w:pPr>
        <w:jc w:val="both"/>
      </w:pPr>
      <w:r>
        <w:t xml:space="preserve">This test plan is designed to check the applications frontend development to ensure we have properly outlined the applications look and feel to test the interface.  </w:t>
      </w:r>
    </w:p>
    <w:p w14:paraId="69549E62" w14:textId="77777777" w:rsidR="006A0281" w:rsidRDefault="006A0281" w:rsidP="00935560"/>
    <w:p w14:paraId="54E060F0" w14:textId="77777777" w:rsidR="00935560" w:rsidRDefault="00935560" w:rsidP="00935560">
      <w:pPr>
        <w:pStyle w:val="Heading2"/>
      </w:pPr>
      <w:bookmarkStart w:id="14" w:name="_Toc8494437"/>
      <w:bookmarkStart w:id="15" w:name="_Toc10205085"/>
      <w:r>
        <w:t>Background</w:t>
      </w:r>
      <w:bookmarkEnd w:id="14"/>
      <w:bookmarkEnd w:id="15"/>
    </w:p>
    <w:p w14:paraId="3EF3B9B8" w14:textId="2A923D4A" w:rsidR="00935560" w:rsidRDefault="00802937" w:rsidP="00FE0DAE">
      <w:pPr>
        <w:jc w:val="both"/>
      </w:pPr>
      <w:r>
        <w:t>T</w:t>
      </w:r>
      <w:r w:rsidR="00935560">
        <w:t>he project started off as just an idea, we have gone through an extended design phase because a proper analysis of the client’s systems hasn’t been made possible yet. Through many meetings and open conversations with the use of ‘basecamp’ with the client</w:t>
      </w:r>
      <w:r>
        <w:t>,</w:t>
      </w:r>
      <w:r w:rsidR="00935560">
        <w:t xml:space="preserve"> changes to the first wireframe have been made</w:t>
      </w:r>
      <w:r w:rsidR="00D5369E">
        <w:t>,</w:t>
      </w:r>
      <w:r w:rsidR="00935560">
        <w:t xml:space="preserve"> if the project hadn’t been changed from a finished product to</w:t>
      </w:r>
      <w:r w:rsidR="00D5369E">
        <w:t xml:space="preserve"> a</w:t>
      </w:r>
      <w:r w:rsidR="00935560">
        <w:t xml:space="preserve"> prototype</w:t>
      </w:r>
      <w:r w:rsidR="00D5369E">
        <w:t>,</w:t>
      </w:r>
      <w:r w:rsidR="00935560">
        <w:t xml:space="preserve"> the extended design phase wouldn’t had been possible. </w:t>
      </w:r>
    </w:p>
    <w:p w14:paraId="0F23AC92" w14:textId="77777777" w:rsidR="006A0281" w:rsidRDefault="006A0281" w:rsidP="00935560"/>
    <w:p w14:paraId="363A5C19" w14:textId="77777777" w:rsidR="009B5471" w:rsidRDefault="009B5471" w:rsidP="00935560">
      <w:pPr>
        <w:pStyle w:val="Heading2"/>
      </w:pPr>
      <w:bookmarkStart w:id="16" w:name="_Toc8494438"/>
      <w:r>
        <w:br w:type="page"/>
      </w:r>
    </w:p>
    <w:p w14:paraId="27289C37" w14:textId="4D043A38" w:rsidR="00935560" w:rsidRDefault="00935560" w:rsidP="00935560">
      <w:pPr>
        <w:pStyle w:val="Heading2"/>
      </w:pPr>
      <w:bookmarkStart w:id="17" w:name="_Toc10205086"/>
      <w:r>
        <w:lastRenderedPageBreak/>
        <w:t>Criteria</w:t>
      </w:r>
      <w:bookmarkEnd w:id="16"/>
      <w:bookmarkEnd w:id="17"/>
      <w:r>
        <w:t xml:space="preserve"> </w:t>
      </w:r>
    </w:p>
    <w:tbl>
      <w:tblPr>
        <w:tblStyle w:val="GridTable3"/>
        <w:tblW w:w="0" w:type="auto"/>
        <w:tblLook w:val="04A0" w:firstRow="1" w:lastRow="0" w:firstColumn="1" w:lastColumn="0" w:noHBand="0" w:noVBand="1"/>
      </w:tblPr>
      <w:tblGrid>
        <w:gridCol w:w="1123"/>
        <w:gridCol w:w="6196"/>
        <w:gridCol w:w="1697"/>
      </w:tblGrid>
      <w:tr w:rsidR="00935560" w14:paraId="03104DA3" w14:textId="77777777" w:rsidTr="008029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3" w:type="dxa"/>
          </w:tcPr>
          <w:p w14:paraId="5BFDB1AF" w14:textId="77777777" w:rsidR="00935560" w:rsidRDefault="00935560" w:rsidP="00802937">
            <w:r>
              <w:t>Number</w:t>
            </w:r>
          </w:p>
        </w:tc>
        <w:tc>
          <w:tcPr>
            <w:tcW w:w="6206" w:type="dxa"/>
          </w:tcPr>
          <w:p w14:paraId="2E968042" w14:textId="77777777" w:rsidR="00935560" w:rsidRDefault="00935560" w:rsidP="00802937">
            <w:pPr>
              <w:cnfStyle w:val="100000000000" w:firstRow="1" w:lastRow="0" w:firstColumn="0" w:lastColumn="0" w:oddVBand="0" w:evenVBand="0" w:oddHBand="0" w:evenHBand="0" w:firstRowFirstColumn="0" w:firstRowLastColumn="0" w:lastRowFirstColumn="0" w:lastRowLastColumn="0"/>
            </w:pPr>
            <w:r>
              <w:t>Item</w:t>
            </w:r>
          </w:p>
        </w:tc>
        <w:tc>
          <w:tcPr>
            <w:tcW w:w="1697" w:type="dxa"/>
          </w:tcPr>
          <w:p w14:paraId="5EC33D37" w14:textId="77777777" w:rsidR="00935560" w:rsidRDefault="00935560" w:rsidP="00802937">
            <w:pPr>
              <w:cnfStyle w:val="100000000000" w:firstRow="1" w:lastRow="0" w:firstColumn="0" w:lastColumn="0" w:oddVBand="0" w:evenVBand="0" w:oddHBand="0" w:evenHBand="0" w:firstRowFirstColumn="0" w:firstRowLastColumn="0" w:lastRowFirstColumn="0" w:lastRowLastColumn="0"/>
            </w:pPr>
            <w:r>
              <w:t xml:space="preserve">Implemented </w:t>
            </w:r>
          </w:p>
        </w:tc>
      </w:tr>
      <w:tr w:rsidR="00935560" w14:paraId="4ED00C8A"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237F13D9" w14:textId="77777777" w:rsidR="00935560" w:rsidRPr="009E48BC" w:rsidRDefault="00935560" w:rsidP="00802937">
            <w:pPr>
              <w:rPr>
                <w:i w:val="0"/>
              </w:rPr>
            </w:pPr>
            <w:r w:rsidRPr="009E48BC">
              <w:rPr>
                <w:i w:val="0"/>
              </w:rPr>
              <w:t>1</w:t>
            </w:r>
          </w:p>
        </w:tc>
        <w:tc>
          <w:tcPr>
            <w:tcW w:w="6206" w:type="dxa"/>
          </w:tcPr>
          <w:p w14:paraId="5D293710"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r>
              <w:t xml:space="preserve">Login </w:t>
            </w:r>
            <w:r w:rsidRPr="003538B9">
              <w:t>Scene</w:t>
            </w:r>
            <w:r>
              <w:t xml:space="preserve">; Username input, password input, logo, contact info, and </w:t>
            </w:r>
            <w:r w:rsidRPr="009C3D42">
              <w:t>Information about website credentials.</w:t>
            </w:r>
          </w:p>
        </w:tc>
        <w:tc>
          <w:tcPr>
            <w:tcW w:w="1697" w:type="dxa"/>
          </w:tcPr>
          <w:p w14:paraId="11323962" w14:textId="77777777" w:rsidR="00935560" w:rsidRDefault="00935560" w:rsidP="00802937">
            <w:pPr>
              <w:jc w:val="center"/>
              <w:cnfStyle w:val="000000100000" w:firstRow="0" w:lastRow="0" w:firstColumn="0" w:lastColumn="0" w:oddVBand="0" w:evenVBand="0" w:oddHBand="1" w:evenHBand="0" w:firstRowFirstColumn="0" w:firstRowLastColumn="0" w:lastRowFirstColumn="0" w:lastRowLastColumn="0"/>
            </w:pPr>
            <w:r>
              <w:t>Yes</w:t>
            </w:r>
          </w:p>
        </w:tc>
      </w:tr>
      <w:tr w:rsidR="00935560" w14:paraId="09C4AFEF"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1E7DDCDB" w14:textId="77777777" w:rsidR="00935560" w:rsidRPr="009E48BC" w:rsidRDefault="00935560" w:rsidP="00802937">
            <w:pPr>
              <w:rPr>
                <w:i w:val="0"/>
              </w:rPr>
            </w:pPr>
            <w:r w:rsidRPr="009E48BC">
              <w:rPr>
                <w:i w:val="0"/>
              </w:rPr>
              <w:t>2</w:t>
            </w:r>
          </w:p>
        </w:tc>
        <w:tc>
          <w:tcPr>
            <w:tcW w:w="6206" w:type="dxa"/>
          </w:tcPr>
          <w:p w14:paraId="5D8E856A"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r w:rsidRPr="009C3D42">
              <w:t xml:space="preserve">Compendium </w:t>
            </w:r>
            <w:r w:rsidRPr="003538B9">
              <w:t>Scene</w:t>
            </w:r>
            <w:r>
              <w:t xml:space="preserve">, can access all other </w:t>
            </w:r>
            <w:r w:rsidRPr="00F67256">
              <w:t>Scene</w:t>
            </w:r>
            <w:r>
              <w:t xml:space="preserve"> ‘main navigation through the application’</w:t>
            </w:r>
          </w:p>
        </w:tc>
        <w:tc>
          <w:tcPr>
            <w:tcW w:w="1697" w:type="dxa"/>
          </w:tcPr>
          <w:p w14:paraId="3FA114C4" w14:textId="77777777" w:rsidR="00935560" w:rsidRDefault="00935560" w:rsidP="00802937">
            <w:pPr>
              <w:jc w:val="center"/>
              <w:cnfStyle w:val="000000000000" w:firstRow="0" w:lastRow="0" w:firstColumn="0" w:lastColumn="0" w:oddVBand="0" w:evenVBand="0" w:oddHBand="0" w:evenHBand="0" w:firstRowFirstColumn="0" w:firstRowLastColumn="0" w:lastRowFirstColumn="0" w:lastRowLastColumn="0"/>
            </w:pPr>
            <w:r>
              <w:t>Yes</w:t>
            </w:r>
          </w:p>
          <w:p w14:paraId="21A67434" w14:textId="77777777" w:rsidR="00935560" w:rsidRDefault="00935560" w:rsidP="00802937">
            <w:pPr>
              <w:jc w:val="center"/>
              <w:cnfStyle w:val="000000000000" w:firstRow="0" w:lastRow="0" w:firstColumn="0" w:lastColumn="0" w:oddVBand="0" w:evenVBand="0" w:oddHBand="0" w:evenHBand="0" w:firstRowFirstColumn="0" w:firstRowLastColumn="0" w:lastRowFirstColumn="0" w:lastRowLastColumn="0"/>
            </w:pPr>
          </w:p>
        </w:tc>
      </w:tr>
      <w:tr w:rsidR="00935560" w14:paraId="31A8F53B"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599E0A69" w14:textId="77777777" w:rsidR="00935560" w:rsidRPr="009E48BC" w:rsidRDefault="00935560" w:rsidP="00802937">
            <w:pPr>
              <w:rPr>
                <w:i w:val="0"/>
              </w:rPr>
            </w:pPr>
            <w:r w:rsidRPr="009E48BC">
              <w:rPr>
                <w:i w:val="0"/>
              </w:rPr>
              <w:t>3</w:t>
            </w:r>
          </w:p>
        </w:tc>
        <w:tc>
          <w:tcPr>
            <w:tcW w:w="6206" w:type="dxa"/>
          </w:tcPr>
          <w:p w14:paraId="1F024CE4"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proofErr w:type="gramStart"/>
            <w:r>
              <w:t xml:space="preserve">My Profile </w:t>
            </w:r>
            <w:r w:rsidRPr="003538B9">
              <w:t>Scene</w:t>
            </w:r>
            <w:r>
              <w:t>,</w:t>
            </w:r>
            <w:proofErr w:type="gramEnd"/>
            <w:r>
              <w:t xml:space="preserve"> have a placement for Profile Details and Degree earned. </w:t>
            </w:r>
          </w:p>
        </w:tc>
        <w:tc>
          <w:tcPr>
            <w:tcW w:w="1697" w:type="dxa"/>
          </w:tcPr>
          <w:p w14:paraId="364C8C23"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p>
        </w:tc>
      </w:tr>
      <w:tr w:rsidR="00935560" w14:paraId="0A10AAF4"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39D49C18" w14:textId="77777777" w:rsidR="00935560" w:rsidRPr="009E48BC" w:rsidRDefault="00935560" w:rsidP="00802937">
            <w:pPr>
              <w:rPr>
                <w:i w:val="0"/>
              </w:rPr>
            </w:pPr>
            <w:r w:rsidRPr="009E48BC">
              <w:rPr>
                <w:i w:val="0"/>
              </w:rPr>
              <w:t>4</w:t>
            </w:r>
          </w:p>
        </w:tc>
        <w:tc>
          <w:tcPr>
            <w:tcW w:w="6206" w:type="dxa"/>
          </w:tcPr>
          <w:p w14:paraId="2C751F62"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r>
              <w:t xml:space="preserve">Ceremonial </w:t>
            </w:r>
            <w:r w:rsidRPr="003538B9">
              <w:t>Scene</w:t>
            </w:r>
            <w:r>
              <w:t xml:space="preserve">, have each order listed and open to a new </w:t>
            </w:r>
            <w:r w:rsidRPr="00F67256">
              <w:t>Scene</w:t>
            </w:r>
            <w:r>
              <w:t xml:space="preserve"> for rituals to be listed.</w:t>
            </w:r>
          </w:p>
        </w:tc>
        <w:tc>
          <w:tcPr>
            <w:tcW w:w="1697" w:type="dxa"/>
          </w:tcPr>
          <w:p w14:paraId="2441C433"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p>
        </w:tc>
      </w:tr>
      <w:tr w:rsidR="00935560" w14:paraId="4A4675E9"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3C7AFEA0" w14:textId="77777777" w:rsidR="00935560" w:rsidRPr="009E48BC" w:rsidRDefault="00935560" w:rsidP="00802937">
            <w:pPr>
              <w:rPr>
                <w:i w:val="0"/>
              </w:rPr>
            </w:pPr>
            <w:r w:rsidRPr="009E48BC">
              <w:rPr>
                <w:i w:val="0"/>
              </w:rPr>
              <w:t>5</w:t>
            </w:r>
          </w:p>
        </w:tc>
        <w:tc>
          <w:tcPr>
            <w:tcW w:w="6206" w:type="dxa"/>
          </w:tcPr>
          <w:p w14:paraId="55870B80"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r>
              <w:t xml:space="preserve">Regalia </w:t>
            </w:r>
            <w:r w:rsidRPr="003538B9">
              <w:t>Scene</w:t>
            </w:r>
            <w:r>
              <w:t xml:space="preserve">, have a selection for regalia, jewels, and insignia when selected have a list of each order to select to view  </w:t>
            </w:r>
          </w:p>
        </w:tc>
        <w:tc>
          <w:tcPr>
            <w:tcW w:w="1697" w:type="dxa"/>
          </w:tcPr>
          <w:p w14:paraId="38D1235D"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p>
        </w:tc>
      </w:tr>
      <w:tr w:rsidR="00935560" w14:paraId="51CB638E"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0C263E4B" w14:textId="77777777" w:rsidR="00935560" w:rsidRPr="009E48BC" w:rsidRDefault="00935560" w:rsidP="00802937">
            <w:pPr>
              <w:rPr>
                <w:i w:val="0"/>
              </w:rPr>
            </w:pPr>
            <w:r w:rsidRPr="009E48BC">
              <w:rPr>
                <w:i w:val="0"/>
              </w:rPr>
              <w:t>6</w:t>
            </w:r>
          </w:p>
        </w:tc>
        <w:tc>
          <w:tcPr>
            <w:tcW w:w="6206" w:type="dxa"/>
          </w:tcPr>
          <w:p w14:paraId="32308423"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r>
              <w:t xml:space="preserve">Chapter </w:t>
            </w:r>
            <w:r w:rsidRPr="003538B9">
              <w:t>Scene</w:t>
            </w:r>
            <w:r>
              <w:t xml:space="preserve">, selection of Divisions, selection of districts, list of chapters. </w:t>
            </w:r>
          </w:p>
        </w:tc>
        <w:tc>
          <w:tcPr>
            <w:tcW w:w="1697" w:type="dxa"/>
          </w:tcPr>
          <w:p w14:paraId="0A49F1BC"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p>
        </w:tc>
      </w:tr>
      <w:tr w:rsidR="00935560" w14:paraId="1CA462F7"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02B72983" w14:textId="77777777" w:rsidR="00935560" w:rsidRPr="009E48BC" w:rsidRDefault="00935560" w:rsidP="00802937">
            <w:pPr>
              <w:rPr>
                <w:i w:val="0"/>
              </w:rPr>
            </w:pPr>
            <w:r w:rsidRPr="009E48BC">
              <w:rPr>
                <w:i w:val="0"/>
              </w:rPr>
              <w:t>7</w:t>
            </w:r>
          </w:p>
        </w:tc>
        <w:tc>
          <w:tcPr>
            <w:tcW w:w="6206" w:type="dxa"/>
          </w:tcPr>
          <w:p w14:paraId="47C041C8"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r>
              <w:t xml:space="preserve">Chronology </w:t>
            </w:r>
            <w:r w:rsidRPr="00F67256">
              <w:t>Scene</w:t>
            </w:r>
            <w:r>
              <w:t>, list of data.</w:t>
            </w:r>
          </w:p>
        </w:tc>
        <w:tc>
          <w:tcPr>
            <w:tcW w:w="1697" w:type="dxa"/>
          </w:tcPr>
          <w:p w14:paraId="35A88288"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p>
        </w:tc>
      </w:tr>
      <w:tr w:rsidR="00935560" w14:paraId="0BD71A1A"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6975631D" w14:textId="77777777" w:rsidR="00935560" w:rsidRPr="009E48BC" w:rsidRDefault="00935560" w:rsidP="00802937">
            <w:pPr>
              <w:rPr>
                <w:i w:val="0"/>
              </w:rPr>
            </w:pPr>
            <w:r w:rsidRPr="009E48BC">
              <w:rPr>
                <w:i w:val="0"/>
              </w:rPr>
              <w:t>8</w:t>
            </w:r>
          </w:p>
        </w:tc>
        <w:tc>
          <w:tcPr>
            <w:tcW w:w="6206" w:type="dxa"/>
          </w:tcPr>
          <w:p w14:paraId="57683104"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proofErr w:type="gramStart"/>
            <w:r>
              <w:t xml:space="preserve">History </w:t>
            </w:r>
            <w:r w:rsidRPr="003538B9">
              <w:t>Scene</w:t>
            </w:r>
            <w:r>
              <w:t>,</w:t>
            </w:r>
            <w:proofErr w:type="gramEnd"/>
            <w:r>
              <w:t xml:space="preserve"> drop downs: have link to download for ‘SGRANZ’ have to be Updated for all other history. </w:t>
            </w:r>
          </w:p>
        </w:tc>
        <w:tc>
          <w:tcPr>
            <w:tcW w:w="1697" w:type="dxa"/>
          </w:tcPr>
          <w:p w14:paraId="532D4C5B"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p>
        </w:tc>
      </w:tr>
      <w:tr w:rsidR="00935560" w14:paraId="5FC1A260"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5610FF28" w14:textId="77777777" w:rsidR="00935560" w:rsidRPr="009E48BC" w:rsidRDefault="00935560" w:rsidP="00802937">
            <w:pPr>
              <w:rPr>
                <w:i w:val="0"/>
              </w:rPr>
            </w:pPr>
            <w:r w:rsidRPr="009E48BC">
              <w:rPr>
                <w:i w:val="0"/>
              </w:rPr>
              <w:t>9</w:t>
            </w:r>
          </w:p>
        </w:tc>
        <w:tc>
          <w:tcPr>
            <w:tcW w:w="6206" w:type="dxa"/>
          </w:tcPr>
          <w:p w14:paraId="651985B5"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r w:rsidRPr="007B1287">
              <w:t>Glossary Scene</w:t>
            </w:r>
            <w:r>
              <w:t xml:space="preserve">, List of words given and Pronunciation, and a placement four sound bite button. </w:t>
            </w:r>
          </w:p>
        </w:tc>
        <w:tc>
          <w:tcPr>
            <w:tcW w:w="1697" w:type="dxa"/>
          </w:tcPr>
          <w:p w14:paraId="1F2B6B57"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p>
        </w:tc>
      </w:tr>
      <w:tr w:rsidR="00935560" w14:paraId="6517D9D6"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227F1871" w14:textId="77777777" w:rsidR="00935560" w:rsidRPr="009E48BC" w:rsidRDefault="00935560" w:rsidP="00802937">
            <w:pPr>
              <w:rPr>
                <w:i w:val="0"/>
              </w:rPr>
            </w:pPr>
            <w:r w:rsidRPr="009E48BC">
              <w:rPr>
                <w:i w:val="0"/>
              </w:rPr>
              <w:t>10</w:t>
            </w:r>
          </w:p>
        </w:tc>
        <w:tc>
          <w:tcPr>
            <w:tcW w:w="6206" w:type="dxa"/>
          </w:tcPr>
          <w:p w14:paraId="00D9592F"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r>
              <w:t xml:space="preserve">About App </w:t>
            </w:r>
            <w:r w:rsidRPr="003538B9">
              <w:t>Scene</w:t>
            </w:r>
            <w:r>
              <w:t>, talk about how the app has been made by Whitireia students.</w:t>
            </w:r>
          </w:p>
        </w:tc>
        <w:tc>
          <w:tcPr>
            <w:tcW w:w="1697" w:type="dxa"/>
          </w:tcPr>
          <w:p w14:paraId="2D3F010B" w14:textId="77777777" w:rsidR="00935560" w:rsidRDefault="00935560" w:rsidP="00802937">
            <w:pPr>
              <w:cnfStyle w:val="000000000000" w:firstRow="0" w:lastRow="0" w:firstColumn="0" w:lastColumn="0" w:oddVBand="0" w:evenVBand="0" w:oddHBand="0" w:evenHBand="0" w:firstRowFirstColumn="0" w:firstRowLastColumn="0" w:lastRowFirstColumn="0" w:lastRowLastColumn="0"/>
            </w:pPr>
          </w:p>
        </w:tc>
      </w:tr>
      <w:tr w:rsidR="00935560" w14:paraId="5266EED4"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5F0CE016" w14:textId="77777777" w:rsidR="00935560" w:rsidRPr="009E48BC" w:rsidRDefault="00935560" w:rsidP="00802937">
            <w:pPr>
              <w:rPr>
                <w:i w:val="0"/>
              </w:rPr>
            </w:pPr>
            <w:r w:rsidRPr="009E48BC">
              <w:rPr>
                <w:i w:val="0"/>
              </w:rPr>
              <w:t>11</w:t>
            </w:r>
          </w:p>
        </w:tc>
        <w:tc>
          <w:tcPr>
            <w:tcW w:w="6206" w:type="dxa"/>
          </w:tcPr>
          <w:p w14:paraId="0BFD9F63" w14:textId="77777777" w:rsidR="00935560" w:rsidRDefault="00935560" w:rsidP="00802937">
            <w:pPr>
              <w:cnfStyle w:val="000000100000" w:firstRow="0" w:lastRow="0" w:firstColumn="0" w:lastColumn="0" w:oddVBand="0" w:evenVBand="0" w:oddHBand="1" w:evenHBand="0" w:firstRowFirstColumn="0" w:firstRowLastColumn="0" w:lastRowFirstColumn="0" w:lastRowLastColumn="0"/>
            </w:pPr>
            <w:r>
              <w:t xml:space="preserve">Title on </w:t>
            </w:r>
            <w:r w:rsidRPr="00851955">
              <w:t xml:space="preserve">Compendium </w:t>
            </w:r>
            <w:r w:rsidRPr="003538B9">
              <w:t>Scene</w:t>
            </w:r>
            <w:r>
              <w:t xml:space="preserve"> reads “Companions </w:t>
            </w:r>
            <w:r w:rsidRPr="00851955">
              <w:t>Compendium</w:t>
            </w:r>
            <w:r>
              <w:t>”</w:t>
            </w:r>
          </w:p>
        </w:tc>
        <w:tc>
          <w:tcPr>
            <w:tcW w:w="1697" w:type="dxa"/>
          </w:tcPr>
          <w:p w14:paraId="1BD841F4" w14:textId="77777777" w:rsidR="00935560" w:rsidRDefault="00935560" w:rsidP="00802937">
            <w:pPr>
              <w:jc w:val="center"/>
              <w:cnfStyle w:val="000000100000" w:firstRow="0" w:lastRow="0" w:firstColumn="0" w:lastColumn="0" w:oddVBand="0" w:evenVBand="0" w:oddHBand="1" w:evenHBand="0" w:firstRowFirstColumn="0" w:firstRowLastColumn="0" w:lastRowFirstColumn="0" w:lastRowLastColumn="0"/>
            </w:pPr>
            <w:r>
              <w:t>Yes</w:t>
            </w:r>
          </w:p>
        </w:tc>
      </w:tr>
    </w:tbl>
    <w:p w14:paraId="596193AE" w14:textId="77777777" w:rsidR="00935560" w:rsidRDefault="00935560" w:rsidP="00935560">
      <w:pPr>
        <w:pStyle w:val="Heading2"/>
      </w:pPr>
      <w:bookmarkStart w:id="18" w:name="_Toc8494439"/>
      <w:r>
        <w:br w:type="page"/>
      </w:r>
    </w:p>
    <w:p w14:paraId="5C86256B" w14:textId="3FB33769" w:rsidR="00935560" w:rsidRDefault="00935560" w:rsidP="00935560">
      <w:pPr>
        <w:pStyle w:val="Heading2"/>
      </w:pPr>
      <w:bookmarkStart w:id="19" w:name="_Toc10205087"/>
      <w:r>
        <w:lastRenderedPageBreak/>
        <w:t>Methodology</w:t>
      </w:r>
      <w:bookmarkEnd w:id="18"/>
      <w:bookmarkEnd w:id="19"/>
    </w:p>
    <w:p w14:paraId="2156664B" w14:textId="47460C16" w:rsidR="00935560" w:rsidRDefault="00935560" w:rsidP="00FE0DAE">
      <w:pPr>
        <w:jc w:val="both"/>
      </w:pPr>
      <w:r>
        <w:t>For this test plan we felt it was necessary to use black and white box testing</w:t>
      </w:r>
      <w:r w:rsidR="00D5369E">
        <w:t>.</w:t>
      </w:r>
    </w:p>
    <w:p w14:paraId="0A9F1EB8" w14:textId="77777777" w:rsidR="00935560" w:rsidRDefault="00935560" w:rsidP="00FE0DAE">
      <w:pPr>
        <w:jc w:val="both"/>
      </w:pPr>
      <w:r w:rsidRPr="004910BA">
        <w:rPr>
          <w:i/>
        </w:rPr>
        <w:t>What is Black Box testing?</w:t>
      </w:r>
    </w:p>
    <w:p w14:paraId="156A39A9" w14:textId="77777777" w:rsidR="00935560" w:rsidRPr="001B5BF7" w:rsidRDefault="00935560" w:rsidP="00FE0DAE">
      <w:pPr>
        <w:jc w:val="both"/>
      </w:pPr>
      <w:r w:rsidRPr="001B5BF7">
        <w:t>In Black-box testing, a tester doesn't have any information about the internal working of the software system. Black box testing is a high level of testing that focuses on the behaviour of the software. It involves testing from an external or end-user perspective. Black box testing can be applied to virtually every level of software testing: unit, integration, system, and acceptance.</w:t>
      </w:r>
    </w:p>
    <w:p w14:paraId="2732C071" w14:textId="77777777" w:rsidR="00935560" w:rsidRPr="004910BA" w:rsidRDefault="00935560" w:rsidP="00FE0DAE">
      <w:pPr>
        <w:jc w:val="both"/>
        <w:rPr>
          <w:i/>
        </w:rPr>
      </w:pPr>
      <w:r w:rsidRPr="004910BA">
        <w:rPr>
          <w:i/>
        </w:rPr>
        <w:t>What is White Box testing?</w:t>
      </w:r>
    </w:p>
    <w:p w14:paraId="610D83CB" w14:textId="2059DEC8" w:rsidR="00935560" w:rsidRDefault="00935560" w:rsidP="00FE0DAE">
      <w:pPr>
        <w:jc w:val="both"/>
      </w:pPr>
      <w:r w:rsidRPr="001B5BF7">
        <w:t>White-box testing is a testing technique which checks the internal functioning of the system. In this method, testing is based on coverage of code statements, branches, paths or conditions. White-Box testing is considered as low-level testing. It is also called glass box, transparent box, clear box or code base testing. The white box Testing method assumes that the path of the logic in a unit or program is known.</w:t>
      </w:r>
    </w:p>
    <w:p w14:paraId="32C45A9A" w14:textId="77777777" w:rsidR="00935560" w:rsidRDefault="00935560" w:rsidP="00935560"/>
    <w:p w14:paraId="39C7788B" w14:textId="77777777" w:rsidR="00935560" w:rsidRDefault="00935560" w:rsidP="00935560">
      <w:pPr>
        <w:pStyle w:val="Heading2"/>
      </w:pPr>
      <w:bookmarkStart w:id="20" w:name="_Toc8494440"/>
      <w:bookmarkStart w:id="21" w:name="_Toc10205088"/>
      <w:r>
        <w:t>Black Box</w:t>
      </w:r>
      <w:bookmarkEnd w:id="20"/>
      <w:bookmarkEnd w:id="21"/>
    </w:p>
    <w:tbl>
      <w:tblPr>
        <w:tblStyle w:val="TableGrid"/>
        <w:tblW w:w="0" w:type="auto"/>
        <w:tblLook w:val="04A0" w:firstRow="1" w:lastRow="0" w:firstColumn="1" w:lastColumn="0" w:noHBand="0" w:noVBand="1"/>
      </w:tblPr>
      <w:tblGrid>
        <w:gridCol w:w="710"/>
        <w:gridCol w:w="1644"/>
        <w:gridCol w:w="1475"/>
        <w:gridCol w:w="1750"/>
        <w:gridCol w:w="1750"/>
        <w:gridCol w:w="844"/>
        <w:gridCol w:w="843"/>
      </w:tblGrid>
      <w:tr w:rsidR="00935560" w14:paraId="451DEA01" w14:textId="77777777" w:rsidTr="00802937">
        <w:tc>
          <w:tcPr>
            <w:tcW w:w="710" w:type="dxa"/>
          </w:tcPr>
          <w:p w14:paraId="34685279" w14:textId="77777777" w:rsidR="00935560" w:rsidRPr="005949AB" w:rsidRDefault="00935560" w:rsidP="00802937">
            <w:pPr>
              <w:rPr>
                <w:b/>
              </w:rPr>
            </w:pPr>
            <w:bookmarkStart w:id="22" w:name="_Hlk8494424"/>
            <w:r w:rsidRPr="005949AB">
              <w:rPr>
                <w:b/>
              </w:rPr>
              <w:t>Test item no.</w:t>
            </w:r>
          </w:p>
        </w:tc>
        <w:tc>
          <w:tcPr>
            <w:tcW w:w="1644" w:type="dxa"/>
          </w:tcPr>
          <w:p w14:paraId="2130CDF7" w14:textId="77777777" w:rsidR="00935560" w:rsidRPr="005949AB" w:rsidRDefault="00935560" w:rsidP="00802937">
            <w:pPr>
              <w:rPr>
                <w:b/>
              </w:rPr>
            </w:pPr>
            <w:r w:rsidRPr="005949AB">
              <w:rPr>
                <w:b/>
              </w:rPr>
              <w:t>Test Item</w:t>
            </w:r>
          </w:p>
        </w:tc>
        <w:tc>
          <w:tcPr>
            <w:tcW w:w="1475" w:type="dxa"/>
          </w:tcPr>
          <w:p w14:paraId="685A46AF" w14:textId="77777777" w:rsidR="00935560" w:rsidRPr="005949AB" w:rsidRDefault="00935560" w:rsidP="00802937">
            <w:pPr>
              <w:rPr>
                <w:b/>
              </w:rPr>
            </w:pPr>
            <w:r w:rsidRPr="005949AB">
              <w:rPr>
                <w:b/>
              </w:rPr>
              <w:t>Test Step</w:t>
            </w:r>
          </w:p>
        </w:tc>
        <w:tc>
          <w:tcPr>
            <w:tcW w:w="1750" w:type="dxa"/>
          </w:tcPr>
          <w:p w14:paraId="6A568C20" w14:textId="77777777" w:rsidR="00935560" w:rsidRPr="00C81B4E" w:rsidRDefault="00935560" w:rsidP="00802937">
            <w:pPr>
              <w:rPr>
                <w:b/>
              </w:rPr>
            </w:pPr>
            <w:r w:rsidRPr="00C81B4E">
              <w:rPr>
                <w:b/>
              </w:rPr>
              <w:t>Expected Result</w:t>
            </w:r>
          </w:p>
        </w:tc>
        <w:tc>
          <w:tcPr>
            <w:tcW w:w="1750" w:type="dxa"/>
          </w:tcPr>
          <w:p w14:paraId="154A9EB0" w14:textId="77777777" w:rsidR="00935560" w:rsidRPr="00C81B4E" w:rsidRDefault="00935560" w:rsidP="00802937">
            <w:pPr>
              <w:rPr>
                <w:b/>
              </w:rPr>
            </w:pPr>
            <w:r w:rsidRPr="00C81B4E">
              <w:rPr>
                <w:b/>
              </w:rPr>
              <w:t>Actual Result</w:t>
            </w:r>
          </w:p>
        </w:tc>
        <w:tc>
          <w:tcPr>
            <w:tcW w:w="844" w:type="dxa"/>
          </w:tcPr>
          <w:p w14:paraId="6AB69177" w14:textId="77777777" w:rsidR="00935560" w:rsidRPr="00C81B4E" w:rsidRDefault="00935560" w:rsidP="00802937">
            <w:pPr>
              <w:rPr>
                <w:b/>
              </w:rPr>
            </w:pPr>
            <w:r w:rsidRPr="00C81B4E">
              <w:rPr>
                <w:b/>
              </w:rPr>
              <w:t>Test Pass/</w:t>
            </w:r>
            <w:r>
              <w:rPr>
                <w:b/>
              </w:rPr>
              <w:t xml:space="preserve"> </w:t>
            </w:r>
            <w:r w:rsidRPr="00C81B4E">
              <w:rPr>
                <w:b/>
              </w:rPr>
              <w:t>Fail</w:t>
            </w:r>
          </w:p>
        </w:tc>
        <w:tc>
          <w:tcPr>
            <w:tcW w:w="843" w:type="dxa"/>
          </w:tcPr>
          <w:p w14:paraId="78F75FAA" w14:textId="77777777" w:rsidR="00935560" w:rsidRDefault="00935560" w:rsidP="00802937">
            <w:r>
              <w:t>Notes</w:t>
            </w:r>
          </w:p>
        </w:tc>
      </w:tr>
      <w:tr w:rsidR="00935560" w14:paraId="712CAA21" w14:textId="77777777" w:rsidTr="00802937">
        <w:tc>
          <w:tcPr>
            <w:tcW w:w="710" w:type="dxa"/>
          </w:tcPr>
          <w:p w14:paraId="27A6FBE9" w14:textId="77777777" w:rsidR="00935560" w:rsidRPr="00DA274E" w:rsidRDefault="00935560" w:rsidP="00802937">
            <w:pPr>
              <w:rPr>
                <w:sz w:val="20"/>
                <w:szCs w:val="20"/>
              </w:rPr>
            </w:pPr>
            <w:r w:rsidRPr="00DA274E">
              <w:rPr>
                <w:sz w:val="20"/>
                <w:szCs w:val="20"/>
              </w:rPr>
              <w:t>1.A</w:t>
            </w:r>
          </w:p>
        </w:tc>
        <w:tc>
          <w:tcPr>
            <w:tcW w:w="1644" w:type="dxa"/>
          </w:tcPr>
          <w:p w14:paraId="4C1AE16D" w14:textId="77777777" w:rsidR="00935560" w:rsidRPr="00DA274E" w:rsidRDefault="00935560" w:rsidP="00802937">
            <w:pPr>
              <w:rPr>
                <w:sz w:val="20"/>
                <w:szCs w:val="20"/>
              </w:rPr>
            </w:pPr>
            <w:r w:rsidRPr="00DA274E">
              <w:rPr>
                <w:sz w:val="20"/>
                <w:szCs w:val="20"/>
              </w:rPr>
              <w:t xml:space="preserve">Login Scene </w:t>
            </w:r>
          </w:p>
        </w:tc>
        <w:tc>
          <w:tcPr>
            <w:tcW w:w="1475" w:type="dxa"/>
          </w:tcPr>
          <w:p w14:paraId="3E46ECE3" w14:textId="77777777" w:rsidR="00935560" w:rsidRPr="00DA274E" w:rsidRDefault="00935560" w:rsidP="00802937">
            <w:pPr>
              <w:rPr>
                <w:sz w:val="20"/>
                <w:szCs w:val="20"/>
              </w:rPr>
            </w:pPr>
            <w:r w:rsidRPr="00DA274E">
              <w:rPr>
                <w:sz w:val="20"/>
                <w:szCs w:val="20"/>
              </w:rPr>
              <w:t>User Taps login button</w:t>
            </w:r>
          </w:p>
        </w:tc>
        <w:tc>
          <w:tcPr>
            <w:tcW w:w="1750" w:type="dxa"/>
          </w:tcPr>
          <w:p w14:paraId="41FA9595" w14:textId="77777777" w:rsidR="00935560" w:rsidRPr="00DA274E" w:rsidRDefault="00935560" w:rsidP="00802937">
            <w:pPr>
              <w:rPr>
                <w:sz w:val="20"/>
                <w:szCs w:val="20"/>
              </w:rPr>
            </w:pPr>
            <w:r w:rsidRPr="00DA274E">
              <w:rPr>
                <w:sz w:val="20"/>
                <w:szCs w:val="20"/>
              </w:rPr>
              <w:t xml:space="preserve">Application changes scene to ‘Compendium’ scene </w:t>
            </w:r>
          </w:p>
        </w:tc>
        <w:tc>
          <w:tcPr>
            <w:tcW w:w="1750" w:type="dxa"/>
          </w:tcPr>
          <w:p w14:paraId="45495C28" w14:textId="77777777" w:rsidR="00935560" w:rsidRPr="00DA274E" w:rsidRDefault="00935560" w:rsidP="00802937">
            <w:pPr>
              <w:rPr>
                <w:sz w:val="20"/>
                <w:szCs w:val="20"/>
              </w:rPr>
            </w:pPr>
            <w:r w:rsidRPr="00DA274E">
              <w:rPr>
                <w:sz w:val="20"/>
                <w:szCs w:val="20"/>
              </w:rPr>
              <w:t>Application changes scene to ‘Compendium’ scene</w:t>
            </w:r>
          </w:p>
        </w:tc>
        <w:tc>
          <w:tcPr>
            <w:tcW w:w="844" w:type="dxa"/>
          </w:tcPr>
          <w:p w14:paraId="2A613B02" w14:textId="77777777" w:rsidR="00935560" w:rsidRPr="00DA274E" w:rsidRDefault="00935560" w:rsidP="00802937">
            <w:pPr>
              <w:rPr>
                <w:sz w:val="20"/>
                <w:szCs w:val="20"/>
              </w:rPr>
            </w:pPr>
            <w:r w:rsidRPr="00DA274E">
              <w:rPr>
                <w:sz w:val="20"/>
                <w:szCs w:val="20"/>
              </w:rPr>
              <w:t>Pass</w:t>
            </w:r>
          </w:p>
        </w:tc>
        <w:tc>
          <w:tcPr>
            <w:tcW w:w="843" w:type="dxa"/>
          </w:tcPr>
          <w:p w14:paraId="6F217259" w14:textId="77777777" w:rsidR="00935560" w:rsidRPr="00DA274E" w:rsidRDefault="00935560" w:rsidP="00802937">
            <w:pPr>
              <w:rPr>
                <w:sz w:val="20"/>
                <w:szCs w:val="20"/>
              </w:rPr>
            </w:pPr>
          </w:p>
        </w:tc>
      </w:tr>
      <w:tr w:rsidR="00935560" w14:paraId="6AD8CD30" w14:textId="77777777" w:rsidTr="00802937">
        <w:tc>
          <w:tcPr>
            <w:tcW w:w="710" w:type="dxa"/>
          </w:tcPr>
          <w:p w14:paraId="5987A01C" w14:textId="77777777" w:rsidR="00935560" w:rsidRPr="00DA274E" w:rsidRDefault="00935560" w:rsidP="00802937">
            <w:pPr>
              <w:rPr>
                <w:sz w:val="20"/>
                <w:szCs w:val="20"/>
              </w:rPr>
            </w:pPr>
            <w:r w:rsidRPr="00DA274E">
              <w:rPr>
                <w:sz w:val="20"/>
                <w:szCs w:val="20"/>
              </w:rPr>
              <w:t>1.B</w:t>
            </w:r>
          </w:p>
        </w:tc>
        <w:tc>
          <w:tcPr>
            <w:tcW w:w="1644" w:type="dxa"/>
          </w:tcPr>
          <w:p w14:paraId="43163035" w14:textId="77777777" w:rsidR="00935560" w:rsidRPr="00DA274E" w:rsidRDefault="00935560" w:rsidP="00802937">
            <w:pPr>
              <w:rPr>
                <w:sz w:val="20"/>
                <w:szCs w:val="20"/>
              </w:rPr>
            </w:pPr>
            <w:r w:rsidRPr="00DA274E">
              <w:rPr>
                <w:sz w:val="20"/>
                <w:szCs w:val="20"/>
              </w:rPr>
              <w:t>Login Scene</w:t>
            </w:r>
          </w:p>
        </w:tc>
        <w:tc>
          <w:tcPr>
            <w:tcW w:w="1475" w:type="dxa"/>
          </w:tcPr>
          <w:p w14:paraId="45443985" w14:textId="77777777" w:rsidR="00935560" w:rsidRPr="00DA274E" w:rsidRDefault="00935560" w:rsidP="00802937">
            <w:pPr>
              <w:rPr>
                <w:sz w:val="20"/>
                <w:szCs w:val="20"/>
              </w:rPr>
            </w:pPr>
            <w:r w:rsidRPr="00DA274E">
              <w:rPr>
                <w:sz w:val="20"/>
                <w:szCs w:val="20"/>
              </w:rPr>
              <w:t>User Taps Help</w:t>
            </w:r>
          </w:p>
        </w:tc>
        <w:tc>
          <w:tcPr>
            <w:tcW w:w="1750" w:type="dxa"/>
          </w:tcPr>
          <w:p w14:paraId="655F7C1B" w14:textId="77777777" w:rsidR="00935560" w:rsidRPr="00DA274E" w:rsidRDefault="00935560" w:rsidP="00802937">
            <w:pPr>
              <w:rPr>
                <w:sz w:val="20"/>
                <w:szCs w:val="20"/>
              </w:rPr>
            </w:pPr>
            <w:r w:rsidRPr="00DA274E">
              <w:rPr>
                <w:sz w:val="20"/>
                <w:szCs w:val="20"/>
              </w:rPr>
              <w:t>Application changes scene to ‘Help’ scene</w:t>
            </w:r>
          </w:p>
        </w:tc>
        <w:tc>
          <w:tcPr>
            <w:tcW w:w="1750" w:type="dxa"/>
          </w:tcPr>
          <w:p w14:paraId="1B28FB04" w14:textId="77777777" w:rsidR="00935560" w:rsidRPr="00DA274E" w:rsidRDefault="00935560" w:rsidP="00802937">
            <w:pPr>
              <w:rPr>
                <w:sz w:val="20"/>
                <w:szCs w:val="20"/>
              </w:rPr>
            </w:pPr>
            <w:r w:rsidRPr="00DA274E">
              <w:rPr>
                <w:sz w:val="20"/>
                <w:szCs w:val="20"/>
              </w:rPr>
              <w:t>Application changes scene to ‘Help’ scene</w:t>
            </w:r>
          </w:p>
        </w:tc>
        <w:tc>
          <w:tcPr>
            <w:tcW w:w="844" w:type="dxa"/>
          </w:tcPr>
          <w:p w14:paraId="0E328ED0" w14:textId="77777777" w:rsidR="00935560" w:rsidRPr="00DA274E" w:rsidRDefault="00935560" w:rsidP="00802937">
            <w:pPr>
              <w:rPr>
                <w:sz w:val="20"/>
                <w:szCs w:val="20"/>
              </w:rPr>
            </w:pPr>
            <w:r w:rsidRPr="00DA274E">
              <w:rPr>
                <w:sz w:val="20"/>
                <w:szCs w:val="20"/>
              </w:rPr>
              <w:t>Pass</w:t>
            </w:r>
          </w:p>
        </w:tc>
        <w:tc>
          <w:tcPr>
            <w:tcW w:w="843" w:type="dxa"/>
          </w:tcPr>
          <w:p w14:paraId="449D8A8B" w14:textId="77777777" w:rsidR="00935560" w:rsidRPr="00DA274E" w:rsidRDefault="00935560" w:rsidP="00802937">
            <w:pPr>
              <w:rPr>
                <w:sz w:val="20"/>
                <w:szCs w:val="20"/>
              </w:rPr>
            </w:pPr>
          </w:p>
        </w:tc>
      </w:tr>
      <w:tr w:rsidR="00935560" w14:paraId="68D6A700" w14:textId="77777777" w:rsidTr="00802937">
        <w:tc>
          <w:tcPr>
            <w:tcW w:w="710" w:type="dxa"/>
          </w:tcPr>
          <w:p w14:paraId="1A448A59" w14:textId="77777777" w:rsidR="00935560" w:rsidRPr="00DA274E" w:rsidRDefault="00935560" w:rsidP="00802937">
            <w:pPr>
              <w:rPr>
                <w:sz w:val="20"/>
                <w:szCs w:val="20"/>
              </w:rPr>
            </w:pPr>
            <w:r w:rsidRPr="00DA274E">
              <w:rPr>
                <w:sz w:val="20"/>
                <w:szCs w:val="20"/>
              </w:rPr>
              <w:t>2.A</w:t>
            </w:r>
          </w:p>
        </w:tc>
        <w:tc>
          <w:tcPr>
            <w:tcW w:w="1644" w:type="dxa"/>
          </w:tcPr>
          <w:p w14:paraId="527C3EFD" w14:textId="77777777" w:rsidR="00935560" w:rsidRPr="00DA274E" w:rsidRDefault="00935560" w:rsidP="00802937">
            <w:pPr>
              <w:rPr>
                <w:sz w:val="20"/>
                <w:szCs w:val="20"/>
              </w:rPr>
            </w:pPr>
            <w:r w:rsidRPr="00DA274E">
              <w:rPr>
                <w:sz w:val="20"/>
                <w:szCs w:val="20"/>
              </w:rPr>
              <w:t>Compendium Scene ‘Navigation’</w:t>
            </w:r>
          </w:p>
        </w:tc>
        <w:tc>
          <w:tcPr>
            <w:tcW w:w="1475" w:type="dxa"/>
          </w:tcPr>
          <w:p w14:paraId="038954C5" w14:textId="77777777" w:rsidR="00935560" w:rsidRPr="00DA274E" w:rsidRDefault="00935560" w:rsidP="00802937">
            <w:pPr>
              <w:rPr>
                <w:sz w:val="20"/>
                <w:szCs w:val="20"/>
              </w:rPr>
            </w:pPr>
            <w:r w:rsidRPr="00DA274E">
              <w:rPr>
                <w:sz w:val="20"/>
                <w:szCs w:val="20"/>
              </w:rPr>
              <w:t xml:space="preserve">User </w:t>
            </w:r>
            <w:r>
              <w:rPr>
                <w:sz w:val="20"/>
                <w:szCs w:val="20"/>
              </w:rPr>
              <w:t>Taps any of the tabs.</w:t>
            </w:r>
          </w:p>
        </w:tc>
        <w:tc>
          <w:tcPr>
            <w:tcW w:w="1750" w:type="dxa"/>
          </w:tcPr>
          <w:p w14:paraId="4685A969" w14:textId="77777777" w:rsidR="00935560" w:rsidRPr="00DA274E" w:rsidRDefault="00935560" w:rsidP="00802937">
            <w:pPr>
              <w:rPr>
                <w:sz w:val="20"/>
                <w:szCs w:val="20"/>
              </w:rPr>
            </w:pPr>
            <w:r w:rsidRPr="003538B9">
              <w:rPr>
                <w:sz w:val="20"/>
                <w:szCs w:val="20"/>
              </w:rPr>
              <w:t xml:space="preserve">Application </w:t>
            </w:r>
            <w:r>
              <w:rPr>
                <w:sz w:val="20"/>
                <w:szCs w:val="20"/>
              </w:rPr>
              <w:t xml:space="preserve">can </w:t>
            </w:r>
            <w:r w:rsidRPr="003538B9">
              <w:rPr>
                <w:sz w:val="20"/>
                <w:szCs w:val="20"/>
              </w:rPr>
              <w:t>navigate to the appropriate option.</w:t>
            </w:r>
          </w:p>
        </w:tc>
        <w:tc>
          <w:tcPr>
            <w:tcW w:w="1750" w:type="dxa"/>
          </w:tcPr>
          <w:p w14:paraId="10C1028E" w14:textId="77777777" w:rsidR="00935560" w:rsidRPr="00DA274E" w:rsidRDefault="00935560" w:rsidP="00802937">
            <w:pPr>
              <w:rPr>
                <w:sz w:val="20"/>
                <w:szCs w:val="20"/>
              </w:rPr>
            </w:pPr>
            <w:r w:rsidRPr="003538B9">
              <w:rPr>
                <w:sz w:val="20"/>
                <w:szCs w:val="20"/>
              </w:rPr>
              <w:t>Application can navigate to the appropriate option.</w:t>
            </w:r>
          </w:p>
        </w:tc>
        <w:tc>
          <w:tcPr>
            <w:tcW w:w="844" w:type="dxa"/>
          </w:tcPr>
          <w:p w14:paraId="578BBA28" w14:textId="77777777" w:rsidR="00935560" w:rsidRPr="00DA274E" w:rsidRDefault="00935560" w:rsidP="00802937">
            <w:pPr>
              <w:rPr>
                <w:sz w:val="20"/>
                <w:szCs w:val="20"/>
              </w:rPr>
            </w:pPr>
            <w:r w:rsidRPr="003538B9">
              <w:rPr>
                <w:sz w:val="20"/>
                <w:szCs w:val="20"/>
              </w:rPr>
              <w:t>Pass</w:t>
            </w:r>
          </w:p>
        </w:tc>
        <w:tc>
          <w:tcPr>
            <w:tcW w:w="843" w:type="dxa"/>
          </w:tcPr>
          <w:p w14:paraId="26716FB1" w14:textId="77777777" w:rsidR="00935560" w:rsidRPr="00DA274E" w:rsidRDefault="00935560" w:rsidP="00802937">
            <w:pPr>
              <w:rPr>
                <w:sz w:val="20"/>
                <w:szCs w:val="20"/>
              </w:rPr>
            </w:pPr>
          </w:p>
        </w:tc>
      </w:tr>
      <w:tr w:rsidR="00935560" w14:paraId="3CF262D1" w14:textId="77777777" w:rsidTr="00802937">
        <w:tc>
          <w:tcPr>
            <w:tcW w:w="710" w:type="dxa"/>
          </w:tcPr>
          <w:p w14:paraId="0DD192B4" w14:textId="77777777" w:rsidR="00935560" w:rsidRPr="00DA274E" w:rsidRDefault="00935560" w:rsidP="00802937">
            <w:pPr>
              <w:rPr>
                <w:sz w:val="20"/>
                <w:szCs w:val="20"/>
              </w:rPr>
            </w:pPr>
            <w:r>
              <w:rPr>
                <w:sz w:val="20"/>
                <w:szCs w:val="20"/>
              </w:rPr>
              <w:t>2.B</w:t>
            </w:r>
          </w:p>
        </w:tc>
        <w:tc>
          <w:tcPr>
            <w:tcW w:w="1644" w:type="dxa"/>
          </w:tcPr>
          <w:p w14:paraId="3BF5C5DA" w14:textId="77777777" w:rsidR="00935560" w:rsidRPr="00DA274E" w:rsidRDefault="00935560" w:rsidP="00802937">
            <w:pPr>
              <w:rPr>
                <w:sz w:val="20"/>
                <w:szCs w:val="20"/>
              </w:rPr>
            </w:pPr>
            <w:r w:rsidRPr="00DA274E">
              <w:rPr>
                <w:sz w:val="20"/>
                <w:szCs w:val="20"/>
              </w:rPr>
              <w:t>Compendium Scene ‘Navigation’</w:t>
            </w:r>
          </w:p>
        </w:tc>
        <w:tc>
          <w:tcPr>
            <w:tcW w:w="1475" w:type="dxa"/>
          </w:tcPr>
          <w:p w14:paraId="5EB41A74" w14:textId="77777777" w:rsidR="00935560" w:rsidRPr="00DA274E" w:rsidRDefault="00935560" w:rsidP="00802937">
            <w:pPr>
              <w:rPr>
                <w:sz w:val="20"/>
                <w:szCs w:val="20"/>
              </w:rPr>
            </w:pPr>
            <w:r w:rsidRPr="00DA274E">
              <w:rPr>
                <w:sz w:val="20"/>
                <w:szCs w:val="20"/>
              </w:rPr>
              <w:t xml:space="preserve">User </w:t>
            </w:r>
            <w:r>
              <w:rPr>
                <w:sz w:val="20"/>
                <w:szCs w:val="20"/>
              </w:rPr>
              <w:t xml:space="preserve">Taps the back button on the top of the application </w:t>
            </w:r>
          </w:p>
        </w:tc>
        <w:tc>
          <w:tcPr>
            <w:tcW w:w="1750" w:type="dxa"/>
          </w:tcPr>
          <w:p w14:paraId="3E67C150" w14:textId="77777777" w:rsidR="00935560" w:rsidRPr="00DA274E" w:rsidRDefault="00935560" w:rsidP="00802937">
            <w:pPr>
              <w:rPr>
                <w:sz w:val="20"/>
                <w:szCs w:val="20"/>
              </w:rPr>
            </w:pPr>
            <w:r w:rsidRPr="003538B9">
              <w:rPr>
                <w:sz w:val="20"/>
                <w:szCs w:val="20"/>
              </w:rPr>
              <w:t xml:space="preserve">Application can return to compendium Scene with the use of the back button  </w:t>
            </w:r>
          </w:p>
        </w:tc>
        <w:tc>
          <w:tcPr>
            <w:tcW w:w="1750" w:type="dxa"/>
          </w:tcPr>
          <w:p w14:paraId="2D6FE67E" w14:textId="77777777" w:rsidR="00935560" w:rsidRPr="00DA274E" w:rsidRDefault="00935560" w:rsidP="00802937">
            <w:pPr>
              <w:rPr>
                <w:sz w:val="20"/>
                <w:szCs w:val="20"/>
              </w:rPr>
            </w:pPr>
            <w:r w:rsidRPr="003538B9">
              <w:rPr>
                <w:sz w:val="20"/>
                <w:szCs w:val="20"/>
              </w:rPr>
              <w:t xml:space="preserve">Application can return to compendium Scene with the use of the back button  </w:t>
            </w:r>
          </w:p>
        </w:tc>
        <w:tc>
          <w:tcPr>
            <w:tcW w:w="844" w:type="dxa"/>
          </w:tcPr>
          <w:p w14:paraId="38EA2DBD" w14:textId="77777777" w:rsidR="00935560" w:rsidRPr="00DA274E" w:rsidRDefault="00935560" w:rsidP="00802937">
            <w:pPr>
              <w:rPr>
                <w:sz w:val="20"/>
                <w:szCs w:val="20"/>
              </w:rPr>
            </w:pPr>
            <w:r w:rsidRPr="003538B9">
              <w:rPr>
                <w:sz w:val="20"/>
                <w:szCs w:val="20"/>
              </w:rPr>
              <w:t>Pass</w:t>
            </w:r>
          </w:p>
        </w:tc>
        <w:tc>
          <w:tcPr>
            <w:tcW w:w="843" w:type="dxa"/>
          </w:tcPr>
          <w:p w14:paraId="0AE98DD2" w14:textId="77777777" w:rsidR="00935560" w:rsidRPr="00DA274E" w:rsidRDefault="00935560" w:rsidP="00802937">
            <w:pPr>
              <w:rPr>
                <w:sz w:val="20"/>
                <w:szCs w:val="20"/>
              </w:rPr>
            </w:pPr>
          </w:p>
        </w:tc>
      </w:tr>
      <w:tr w:rsidR="00935560" w14:paraId="1F77DBB0" w14:textId="77777777" w:rsidTr="00802937">
        <w:tc>
          <w:tcPr>
            <w:tcW w:w="710" w:type="dxa"/>
          </w:tcPr>
          <w:p w14:paraId="39C5C83D" w14:textId="77777777" w:rsidR="00935560" w:rsidRPr="00DA274E" w:rsidRDefault="00935560" w:rsidP="00802937">
            <w:pPr>
              <w:rPr>
                <w:sz w:val="20"/>
                <w:szCs w:val="20"/>
              </w:rPr>
            </w:pPr>
            <w:r>
              <w:rPr>
                <w:sz w:val="20"/>
                <w:szCs w:val="20"/>
              </w:rPr>
              <w:t>3</w:t>
            </w:r>
          </w:p>
        </w:tc>
        <w:tc>
          <w:tcPr>
            <w:tcW w:w="1644" w:type="dxa"/>
          </w:tcPr>
          <w:p w14:paraId="739F9D9B" w14:textId="77777777" w:rsidR="00935560" w:rsidRPr="00DA274E" w:rsidRDefault="00935560" w:rsidP="00802937">
            <w:pPr>
              <w:rPr>
                <w:sz w:val="20"/>
                <w:szCs w:val="20"/>
              </w:rPr>
            </w:pPr>
            <w:r w:rsidRPr="003538B9">
              <w:rPr>
                <w:sz w:val="20"/>
                <w:szCs w:val="20"/>
              </w:rPr>
              <w:t>Profile Scene</w:t>
            </w:r>
          </w:p>
        </w:tc>
        <w:tc>
          <w:tcPr>
            <w:tcW w:w="1475" w:type="dxa"/>
          </w:tcPr>
          <w:p w14:paraId="4D6E2E28" w14:textId="77777777" w:rsidR="00935560" w:rsidRPr="00DA274E" w:rsidRDefault="00935560" w:rsidP="00802937">
            <w:pPr>
              <w:rPr>
                <w:sz w:val="20"/>
                <w:szCs w:val="20"/>
              </w:rPr>
            </w:pPr>
            <w:r>
              <w:rPr>
                <w:sz w:val="20"/>
                <w:szCs w:val="20"/>
              </w:rPr>
              <w:t xml:space="preserve">User Taps </w:t>
            </w:r>
            <w:r w:rsidRPr="00FA02B5">
              <w:rPr>
                <w:sz w:val="20"/>
                <w:szCs w:val="20"/>
              </w:rPr>
              <w:t>Profile Scene</w:t>
            </w:r>
          </w:p>
        </w:tc>
        <w:tc>
          <w:tcPr>
            <w:tcW w:w="1750" w:type="dxa"/>
          </w:tcPr>
          <w:p w14:paraId="16ED8F46" w14:textId="77777777" w:rsidR="00935560" w:rsidRPr="00DA274E" w:rsidRDefault="00935560" w:rsidP="00802937">
            <w:pPr>
              <w:rPr>
                <w:sz w:val="20"/>
                <w:szCs w:val="20"/>
              </w:rPr>
            </w:pPr>
            <w:r>
              <w:rPr>
                <w:sz w:val="20"/>
                <w:szCs w:val="20"/>
              </w:rPr>
              <w:t>Application displays this scene which will house user data later.</w:t>
            </w:r>
          </w:p>
        </w:tc>
        <w:tc>
          <w:tcPr>
            <w:tcW w:w="1750" w:type="dxa"/>
          </w:tcPr>
          <w:p w14:paraId="329E22A2" w14:textId="77777777" w:rsidR="00935560" w:rsidRPr="00DA274E" w:rsidRDefault="00935560" w:rsidP="00802937">
            <w:pPr>
              <w:rPr>
                <w:sz w:val="20"/>
                <w:szCs w:val="20"/>
              </w:rPr>
            </w:pPr>
            <w:r>
              <w:rPr>
                <w:sz w:val="20"/>
                <w:szCs w:val="20"/>
              </w:rPr>
              <w:t>Application displays this scene which will house user data later.</w:t>
            </w:r>
          </w:p>
        </w:tc>
        <w:tc>
          <w:tcPr>
            <w:tcW w:w="844" w:type="dxa"/>
          </w:tcPr>
          <w:p w14:paraId="77A36F26" w14:textId="77777777" w:rsidR="00935560" w:rsidRPr="00DA274E" w:rsidRDefault="00935560" w:rsidP="00802937">
            <w:pPr>
              <w:rPr>
                <w:sz w:val="20"/>
                <w:szCs w:val="20"/>
              </w:rPr>
            </w:pPr>
            <w:r>
              <w:rPr>
                <w:sz w:val="20"/>
                <w:szCs w:val="20"/>
              </w:rPr>
              <w:t>Pass</w:t>
            </w:r>
          </w:p>
        </w:tc>
        <w:tc>
          <w:tcPr>
            <w:tcW w:w="843" w:type="dxa"/>
          </w:tcPr>
          <w:p w14:paraId="53EBFDE3" w14:textId="77777777" w:rsidR="00935560" w:rsidRPr="00DA274E" w:rsidRDefault="00935560" w:rsidP="00802937">
            <w:pPr>
              <w:rPr>
                <w:sz w:val="20"/>
                <w:szCs w:val="20"/>
              </w:rPr>
            </w:pPr>
          </w:p>
        </w:tc>
      </w:tr>
      <w:tr w:rsidR="00935560" w14:paraId="36415EA5" w14:textId="77777777" w:rsidTr="00802937">
        <w:tc>
          <w:tcPr>
            <w:tcW w:w="710" w:type="dxa"/>
          </w:tcPr>
          <w:p w14:paraId="5433A9D5" w14:textId="77777777" w:rsidR="00935560" w:rsidRPr="00DA274E" w:rsidRDefault="00935560" w:rsidP="00802937">
            <w:pPr>
              <w:rPr>
                <w:sz w:val="20"/>
                <w:szCs w:val="20"/>
              </w:rPr>
            </w:pPr>
            <w:r>
              <w:rPr>
                <w:sz w:val="20"/>
                <w:szCs w:val="20"/>
              </w:rPr>
              <w:t>4.A</w:t>
            </w:r>
          </w:p>
        </w:tc>
        <w:tc>
          <w:tcPr>
            <w:tcW w:w="1644" w:type="dxa"/>
          </w:tcPr>
          <w:p w14:paraId="5D072160" w14:textId="77777777" w:rsidR="00935560" w:rsidRPr="00DA274E" w:rsidRDefault="00935560" w:rsidP="00802937">
            <w:pPr>
              <w:rPr>
                <w:sz w:val="20"/>
                <w:szCs w:val="20"/>
              </w:rPr>
            </w:pPr>
            <w:r w:rsidRPr="00FA02B5">
              <w:rPr>
                <w:sz w:val="20"/>
                <w:szCs w:val="20"/>
              </w:rPr>
              <w:t>Ceremonial Scene</w:t>
            </w:r>
          </w:p>
        </w:tc>
        <w:tc>
          <w:tcPr>
            <w:tcW w:w="1475" w:type="dxa"/>
          </w:tcPr>
          <w:p w14:paraId="75984746" w14:textId="77777777" w:rsidR="00935560" w:rsidRDefault="00935560" w:rsidP="00802937">
            <w:pPr>
              <w:rPr>
                <w:sz w:val="20"/>
                <w:szCs w:val="20"/>
              </w:rPr>
            </w:pPr>
            <w:r>
              <w:rPr>
                <w:sz w:val="20"/>
                <w:szCs w:val="20"/>
              </w:rPr>
              <w:t xml:space="preserve">User Taps </w:t>
            </w:r>
          </w:p>
          <w:p w14:paraId="6DF33BBE" w14:textId="77777777" w:rsidR="00935560" w:rsidRPr="00DA274E" w:rsidRDefault="00935560" w:rsidP="00802937">
            <w:pPr>
              <w:rPr>
                <w:sz w:val="20"/>
                <w:szCs w:val="20"/>
              </w:rPr>
            </w:pPr>
            <w:r w:rsidRPr="00FA02B5">
              <w:rPr>
                <w:sz w:val="20"/>
                <w:szCs w:val="20"/>
              </w:rPr>
              <w:t>Ceremonial Scene</w:t>
            </w:r>
          </w:p>
        </w:tc>
        <w:tc>
          <w:tcPr>
            <w:tcW w:w="1750" w:type="dxa"/>
          </w:tcPr>
          <w:p w14:paraId="2747D6D8" w14:textId="77777777" w:rsidR="00935560" w:rsidRPr="00DA274E" w:rsidRDefault="00935560" w:rsidP="00802937">
            <w:pPr>
              <w:rPr>
                <w:sz w:val="20"/>
                <w:szCs w:val="20"/>
              </w:rPr>
            </w:pPr>
            <w:r w:rsidRPr="00FA02B5">
              <w:rPr>
                <w:sz w:val="20"/>
                <w:szCs w:val="20"/>
              </w:rPr>
              <w:t>Application displays this scene which</w:t>
            </w:r>
            <w:r>
              <w:rPr>
                <w:sz w:val="20"/>
                <w:szCs w:val="20"/>
              </w:rPr>
              <w:t xml:space="preserve"> has options for Order selection. </w:t>
            </w:r>
          </w:p>
        </w:tc>
        <w:tc>
          <w:tcPr>
            <w:tcW w:w="1750" w:type="dxa"/>
          </w:tcPr>
          <w:p w14:paraId="0A09E8D3" w14:textId="77777777" w:rsidR="00935560" w:rsidRPr="00DA274E" w:rsidRDefault="00935560" w:rsidP="00802937">
            <w:pPr>
              <w:rPr>
                <w:sz w:val="20"/>
                <w:szCs w:val="20"/>
              </w:rPr>
            </w:pPr>
            <w:r w:rsidRPr="00FA02B5">
              <w:rPr>
                <w:sz w:val="20"/>
                <w:szCs w:val="20"/>
              </w:rPr>
              <w:t>Application displays this scene which has options for Order selection.</w:t>
            </w:r>
          </w:p>
        </w:tc>
        <w:tc>
          <w:tcPr>
            <w:tcW w:w="844" w:type="dxa"/>
          </w:tcPr>
          <w:p w14:paraId="39359DA7" w14:textId="77777777" w:rsidR="00935560" w:rsidRPr="00DA274E" w:rsidRDefault="00935560" w:rsidP="00802937">
            <w:pPr>
              <w:rPr>
                <w:sz w:val="20"/>
                <w:szCs w:val="20"/>
              </w:rPr>
            </w:pPr>
            <w:r>
              <w:rPr>
                <w:sz w:val="20"/>
                <w:szCs w:val="20"/>
              </w:rPr>
              <w:t>Pass</w:t>
            </w:r>
          </w:p>
        </w:tc>
        <w:tc>
          <w:tcPr>
            <w:tcW w:w="843" w:type="dxa"/>
          </w:tcPr>
          <w:p w14:paraId="58EDCF95" w14:textId="77777777" w:rsidR="00935560" w:rsidRPr="00DA274E" w:rsidRDefault="00935560" w:rsidP="00802937">
            <w:pPr>
              <w:rPr>
                <w:sz w:val="20"/>
                <w:szCs w:val="20"/>
              </w:rPr>
            </w:pPr>
          </w:p>
        </w:tc>
      </w:tr>
      <w:tr w:rsidR="00935560" w14:paraId="42A82B08" w14:textId="77777777" w:rsidTr="00802937">
        <w:tc>
          <w:tcPr>
            <w:tcW w:w="710" w:type="dxa"/>
          </w:tcPr>
          <w:p w14:paraId="04D8BFC7" w14:textId="77777777" w:rsidR="00935560" w:rsidRPr="00DA274E" w:rsidRDefault="00935560" w:rsidP="00802937">
            <w:pPr>
              <w:rPr>
                <w:sz w:val="20"/>
                <w:szCs w:val="20"/>
              </w:rPr>
            </w:pPr>
            <w:r>
              <w:rPr>
                <w:sz w:val="20"/>
                <w:szCs w:val="20"/>
              </w:rPr>
              <w:t>4.B</w:t>
            </w:r>
          </w:p>
        </w:tc>
        <w:tc>
          <w:tcPr>
            <w:tcW w:w="1644" w:type="dxa"/>
          </w:tcPr>
          <w:p w14:paraId="0A41F4FC" w14:textId="77777777" w:rsidR="00935560" w:rsidRPr="00DA274E" w:rsidRDefault="00935560" w:rsidP="00802937">
            <w:pPr>
              <w:rPr>
                <w:sz w:val="20"/>
                <w:szCs w:val="20"/>
              </w:rPr>
            </w:pPr>
            <w:r w:rsidRPr="00FA02B5">
              <w:rPr>
                <w:sz w:val="20"/>
                <w:szCs w:val="20"/>
              </w:rPr>
              <w:t>Ceremonial Scene</w:t>
            </w:r>
          </w:p>
        </w:tc>
        <w:tc>
          <w:tcPr>
            <w:tcW w:w="1475" w:type="dxa"/>
          </w:tcPr>
          <w:p w14:paraId="1F602A29" w14:textId="77777777" w:rsidR="00935560" w:rsidRPr="00904041" w:rsidRDefault="00935560" w:rsidP="00802937">
            <w:pPr>
              <w:rPr>
                <w:sz w:val="20"/>
                <w:szCs w:val="20"/>
              </w:rPr>
            </w:pPr>
            <w:r w:rsidRPr="00904041">
              <w:rPr>
                <w:sz w:val="20"/>
                <w:szCs w:val="20"/>
              </w:rPr>
              <w:t xml:space="preserve">User Taps </w:t>
            </w:r>
            <w:r>
              <w:rPr>
                <w:sz w:val="20"/>
                <w:szCs w:val="20"/>
              </w:rPr>
              <w:t xml:space="preserve">an </w:t>
            </w:r>
            <w:r w:rsidRPr="001271FB">
              <w:rPr>
                <w:sz w:val="20"/>
                <w:szCs w:val="20"/>
              </w:rPr>
              <w:t>Order</w:t>
            </w:r>
            <w:r>
              <w:rPr>
                <w:sz w:val="20"/>
                <w:szCs w:val="20"/>
              </w:rPr>
              <w:t xml:space="preserve"> in the</w:t>
            </w:r>
          </w:p>
          <w:p w14:paraId="473E2CBA" w14:textId="77777777" w:rsidR="00935560" w:rsidRPr="00DA274E" w:rsidRDefault="00935560" w:rsidP="00802937">
            <w:pPr>
              <w:rPr>
                <w:sz w:val="20"/>
                <w:szCs w:val="20"/>
              </w:rPr>
            </w:pPr>
            <w:r w:rsidRPr="00904041">
              <w:rPr>
                <w:sz w:val="20"/>
                <w:szCs w:val="20"/>
              </w:rPr>
              <w:lastRenderedPageBreak/>
              <w:t>Ceremonial Scene</w:t>
            </w:r>
            <w:r>
              <w:rPr>
                <w:sz w:val="20"/>
                <w:szCs w:val="20"/>
              </w:rPr>
              <w:t xml:space="preserve"> </w:t>
            </w:r>
          </w:p>
        </w:tc>
        <w:tc>
          <w:tcPr>
            <w:tcW w:w="1750" w:type="dxa"/>
          </w:tcPr>
          <w:p w14:paraId="3746C080" w14:textId="77777777" w:rsidR="00935560" w:rsidRPr="00DA274E" w:rsidRDefault="00935560" w:rsidP="00802937">
            <w:pPr>
              <w:rPr>
                <w:sz w:val="20"/>
                <w:szCs w:val="20"/>
              </w:rPr>
            </w:pPr>
            <w:r>
              <w:rPr>
                <w:sz w:val="20"/>
                <w:szCs w:val="20"/>
              </w:rPr>
              <w:lastRenderedPageBreak/>
              <w:t>Application displays rituals in a table.</w:t>
            </w:r>
          </w:p>
        </w:tc>
        <w:tc>
          <w:tcPr>
            <w:tcW w:w="1750" w:type="dxa"/>
          </w:tcPr>
          <w:p w14:paraId="3053BBAD" w14:textId="77777777" w:rsidR="00935560" w:rsidRPr="00DA274E" w:rsidRDefault="00935560" w:rsidP="00802937">
            <w:pPr>
              <w:rPr>
                <w:sz w:val="20"/>
                <w:szCs w:val="20"/>
              </w:rPr>
            </w:pPr>
            <w:r w:rsidRPr="001271FB">
              <w:rPr>
                <w:sz w:val="20"/>
                <w:szCs w:val="20"/>
              </w:rPr>
              <w:t>Application displays rituals in a table.</w:t>
            </w:r>
          </w:p>
        </w:tc>
        <w:tc>
          <w:tcPr>
            <w:tcW w:w="844" w:type="dxa"/>
          </w:tcPr>
          <w:p w14:paraId="1753B923" w14:textId="77777777" w:rsidR="00935560" w:rsidRPr="00DA274E" w:rsidRDefault="00935560" w:rsidP="00802937">
            <w:pPr>
              <w:rPr>
                <w:sz w:val="20"/>
                <w:szCs w:val="20"/>
              </w:rPr>
            </w:pPr>
            <w:r>
              <w:rPr>
                <w:sz w:val="20"/>
                <w:szCs w:val="20"/>
              </w:rPr>
              <w:t>Pass</w:t>
            </w:r>
          </w:p>
        </w:tc>
        <w:tc>
          <w:tcPr>
            <w:tcW w:w="843" w:type="dxa"/>
          </w:tcPr>
          <w:p w14:paraId="01F22CAA" w14:textId="77777777" w:rsidR="00935560" w:rsidRPr="00DA274E" w:rsidRDefault="00935560" w:rsidP="00802937">
            <w:pPr>
              <w:rPr>
                <w:sz w:val="20"/>
                <w:szCs w:val="20"/>
              </w:rPr>
            </w:pPr>
          </w:p>
        </w:tc>
      </w:tr>
      <w:tr w:rsidR="00935560" w14:paraId="2751B79E" w14:textId="77777777" w:rsidTr="00802937">
        <w:tc>
          <w:tcPr>
            <w:tcW w:w="710" w:type="dxa"/>
          </w:tcPr>
          <w:p w14:paraId="4887B15E" w14:textId="77777777" w:rsidR="00935560" w:rsidRDefault="00935560" w:rsidP="00802937">
            <w:pPr>
              <w:rPr>
                <w:sz w:val="20"/>
                <w:szCs w:val="20"/>
              </w:rPr>
            </w:pPr>
            <w:r>
              <w:rPr>
                <w:sz w:val="20"/>
                <w:szCs w:val="20"/>
              </w:rPr>
              <w:t>5.A</w:t>
            </w:r>
          </w:p>
        </w:tc>
        <w:tc>
          <w:tcPr>
            <w:tcW w:w="1644" w:type="dxa"/>
          </w:tcPr>
          <w:p w14:paraId="18AC3D5D" w14:textId="77777777" w:rsidR="00935560" w:rsidRPr="00FA02B5" w:rsidRDefault="00935560" w:rsidP="00802937">
            <w:pPr>
              <w:rPr>
                <w:sz w:val="20"/>
                <w:szCs w:val="20"/>
              </w:rPr>
            </w:pPr>
            <w:r w:rsidRPr="001271FB">
              <w:rPr>
                <w:sz w:val="20"/>
                <w:szCs w:val="20"/>
              </w:rPr>
              <w:t>Regalia Scene</w:t>
            </w:r>
          </w:p>
        </w:tc>
        <w:tc>
          <w:tcPr>
            <w:tcW w:w="1475" w:type="dxa"/>
          </w:tcPr>
          <w:p w14:paraId="22BAE6F0" w14:textId="77777777" w:rsidR="00935560" w:rsidRPr="00904041" w:rsidRDefault="00935560" w:rsidP="00802937">
            <w:pPr>
              <w:rPr>
                <w:sz w:val="20"/>
                <w:szCs w:val="20"/>
              </w:rPr>
            </w:pPr>
            <w:r>
              <w:rPr>
                <w:sz w:val="20"/>
                <w:szCs w:val="20"/>
              </w:rPr>
              <w:t xml:space="preserve">User Taps </w:t>
            </w:r>
            <w:r w:rsidRPr="001271FB">
              <w:rPr>
                <w:sz w:val="20"/>
                <w:szCs w:val="20"/>
              </w:rPr>
              <w:t>Regalia Scene</w:t>
            </w:r>
          </w:p>
        </w:tc>
        <w:tc>
          <w:tcPr>
            <w:tcW w:w="1750" w:type="dxa"/>
          </w:tcPr>
          <w:p w14:paraId="773A49F8" w14:textId="77777777" w:rsidR="00935560" w:rsidRDefault="00935560" w:rsidP="00802937">
            <w:pPr>
              <w:rPr>
                <w:sz w:val="20"/>
                <w:szCs w:val="20"/>
              </w:rPr>
            </w:pPr>
            <w:r w:rsidRPr="001271FB">
              <w:rPr>
                <w:sz w:val="20"/>
                <w:szCs w:val="20"/>
              </w:rPr>
              <w:t>Application displays</w:t>
            </w:r>
            <w:r>
              <w:rPr>
                <w:sz w:val="20"/>
                <w:szCs w:val="20"/>
              </w:rPr>
              <w:t xml:space="preserve"> 3 options regalia, jewels, and </w:t>
            </w:r>
            <w:r w:rsidRPr="001271FB">
              <w:rPr>
                <w:sz w:val="20"/>
                <w:szCs w:val="20"/>
              </w:rPr>
              <w:t>insignia</w:t>
            </w:r>
            <w:r>
              <w:rPr>
                <w:sz w:val="20"/>
                <w:szCs w:val="20"/>
              </w:rPr>
              <w:t xml:space="preserve">. </w:t>
            </w:r>
          </w:p>
        </w:tc>
        <w:tc>
          <w:tcPr>
            <w:tcW w:w="1750" w:type="dxa"/>
          </w:tcPr>
          <w:p w14:paraId="1234A58F" w14:textId="77777777" w:rsidR="00935560" w:rsidRPr="00DA274E" w:rsidRDefault="00935560" w:rsidP="00802937">
            <w:pPr>
              <w:rPr>
                <w:sz w:val="20"/>
                <w:szCs w:val="20"/>
              </w:rPr>
            </w:pPr>
            <w:r w:rsidRPr="001271FB">
              <w:rPr>
                <w:sz w:val="20"/>
                <w:szCs w:val="20"/>
              </w:rPr>
              <w:t>Application displays</w:t>
            </w:r>
            <w:r>
              <w:rPr>
                <w:sz w:val="20"/>
                <w:szCs w:val="20"/>
              </w:rPr>
              <w:t xml:space="preserve"> 3 options regalia, jewels, and </w:t>
            </w:r>
            <w:r w:rsidRPr="001271FB">
              <w:rPr>
                <w:sz w:val="20"/>
                <w:szCs w:val="20"/>
              </w:rPr>
              <w:t>insignia</w:t>
            </w:r>
            <w:r>
              <w:rPr>
                <w:sz w:val="20"/>
                <w:szCs w:val="20"/>
              </w:rPr>
              <w:t xml:space="preserve">. </w:t>
            </w:r>
          </w:p>
        </w:tc>
        <w:tc>
          <w:tcPr>
            <w:tcW w:w="844" w:type="dxa"/>
          </w:tcPr>
          <w:p w14:paraId="08C0192C" w14:textId="77777777" w:rsidR="00935560" w:rsidRPr="00DA274E" w:rsidRDefault="00935560" w:rsidP="00802937">
            <w:pPr>
              <w:rPr>
                <w:sz w:val="20"/>
                <w:szCs w:val="20"/>
              </w:rPr>
            </w:pPr>
            <w:r>
              <w:rPr>
                <w:sz w:val="20"/>
                <w:szCs w:val="20"/>
              </w:rPr>
              <w:t>Pass</w:t>
            </w:r>
          </w:p>
        </w:tc>
        <w:tc>
          <w:tcPr>
            <w:tcW w:w="843" w:type="dxa"/>
          </w:tcPr>
          <w:p w14:paraId="4C9265A1" w14:textId="77777777" w:rsidR="00935560" w:rsidRPr="00DA274E" w:rsidRDefault="00935560" w:rsidP="00802937">
            <w:pPr>
              <w:rPr>
                <w:sz w:val="20"/>
                <w:szCs w:val="20"/>
              </w:rPr>
            </w:pPr>
          </w:p>
        </w:tc>
      </w:tr>
      <w:tr w:rsidR="00935560" w14:paraId="68AD9B18" w14:textId="77777777" w:rsidTr="00802937">
        <w:tc>
          <w:tcPr>
            <w:tcW w:w="710" w:type="dxa"/>
          </w:tcPr>
          <w:p w14:paraId="04FDF1FB" w14:textId="77777777" w:rsidR="00935560" w:rsidRDefault="00935560" w:rsidP="00802937">
            <w:pPr>
              <w:rPr>
                <w:sz w:val="20"/>
                <w:szCs w:val="20"/>
              </w:rPr>
            </w:pPr>
            <w:r>
              <w:rPr>
                <w:sz w:val="20"/>
                <w:szCs w:val="20"/>
              </w:rPr>
              <w:t>5.B</w:t>
            </w:r>
          </w:p>
        </w:tc>
        <w:tc>
          <w:tcPr>
            <w:tcW w:w="1644" w:type="dxa"/>
          </w:tcPr>
          <w:p w14:paraId="1D38EBE6" w14:textId="77777777" w:rsidR="00935560" w:rsidRPr="00FA02B5" w:rsidRDefault="00935560" w:rsidP="00802937">
            <w:pPr>
              <w:rPr>
                <w:sz w:val="20"/>
                <w:szCs w:val="20"/>
              </w:rPr>
            </w:pPr>
            <w:r w:rsidRPr="001271FB">
              <w:rPr>
                <w:sz w:val="20"/>
                <w:szCs w:val="20"/>
              </w:rPr>
              <w:t>Regalia Scene</w:t>
            </w:r>
          </w:p>
        </w:tc>
        <w:tc>
          <w:tcPr>
            <w:tcW w:w="1475" w:type="dxa"/>
          </w:tcPr>
          <w:p w14:paraId="2BBE957F" w14:textId="77777777" w:rsidR="00935560" w:rsidRPr="00904041" w:rsidRDefault="00935560" w:rsidP="00802937">
            <w:pPr>
              <w:rPr>
                <w:sz w:val="20"/>
                <w:szCs w:val="20"/>
              </w:rPr>
            </w:pPr>
            <w:r>
              <w:rPr>
                <w:sz w:val="20"/>
                <w:szCs w:val="20"/>
              </w:rPr>
              <w:t xml:space="preserve">User taps </w:t>
            </w:r>
            <w:r w:rsidRPr="00421160">
              <w:rPr>
                <w:sz w:val="20"/>
                <w:szCs w:val="20"/>
              </w:rPr>
              <w:t xml:space="preserve">regalia, jewels, </w:t>
            </w:r>
            <w:r>
              <w:rPr>
                <w:sz w:val="20"/>
                <w:szCs w:val="20"/>
              </w:rPr>
              <w:t>or</w:t>
            </w:r>
            <w:r w:rsidRPr="00421160">
              <w:rPr>
                <w:sz w:val="20"/>
                <w:szCs w:val="20"/>
              </w:rPr>
              <w:t xml:space="preserve"> insignia.</w:t>
            </w:r>
          </w:p>
        </w:tc>
        <w:tc>
          <w:tcPr>
            <w:tcW w:w="1750" w:type="dxa"/>
          </w:tcPr>
          <w:p w14:paraId="4979F2CA" w14:textId="77777777" w:rsidR="00935560" w:rsidRDefault="00935560" w:rsidP="00802937">
            <w:pPr>
              <w:rPr>
                <w:sz w:val="20"/>
                <w:szCs w:val="20"/>
              </w:rPr>
            </w:pPr>
            <w:r w:rsidRPr="00421160">
              <w:rPr>
                <w:sz w:val="20"/>
                <w:szCs w:val="20"/>
              </w:rPr>
              <w:t>Application displays this scene which has options for Order selection.</w:t>
            </w:r>
          </w:p>
        </w:tc>
        <w:tc>
          <w:tcPr>
            <w:tcW w:w="1750" w:type="dxa"/>
          </w:tcPr>
          <w:p w14:paraId="66641E6D" w14:textId="77777777" w:rsidR="00935560" w:rsidRPr="00DA274E" w:rsidRDefault="00935560" w:rsidP="00802937">
            <w:pPr>
              <w:rPr>
                <w:sz w:val="20"/>
                <w:szCs w:val="20"/>
              </w:rPr>
            </w:pPr>
            <w:r w:rsidRPr="00421160">
              <w:rPr>
                <w:sz w:val="20"/>
                <w:szCs w:val="20"/>
              </w:rPr>
              <w:t>Application displays this scene which has options for Order selection.</w:t>
            </w:r>
          </w:p>
        </w:tc>
        <w:tc>
          <w:tcPr>
            <w:tcW w:w="844" w:type="dxa"/>
          </w:tcPr>
          <w:p w14:paraId="29F01CC8" w14:textId="77777777" w:rsidR="00935560" w:rsidRPr="00DA274E" w:rsidRDefault="00935560" w:rsidP="00802937">
            <w:pPr>
              <w:rPr>
                <w:sz w:val="20"/>
                <w:szCs w:val="20"/>
              </w:rPr>
            </w:pPr>
            <w:r>
              <w:rPr>
                <w:sz w:val="20"/>
                <w:szCs w:val="20"/>
              </w:rPr>
              <w:t>Pass</w:t>
            </w:r>
          </w:p>
        </w:tc>
        <w:tc>
          <w:tcPr>
            <w:tcW w:w="843" w:type="dxa"/>
          </w:tcPr>
          <w:p w14:paraId="7B8CEEAF" w14:textId="77777777" w:rsidR="00935560" w:rsidRPr="00DA274E" w:rsidRDefault="00935560" w:rsidP="00802937">
            <w:pPr>
              <w:rPr>
                <w:sz w:val="20"/>
                <w:szCs w:val="20"/>
              </w:rPr>
            </w:pPr>
          </w:p>
        </w:tc>
      </w:tr>
      <w:tr w:rsidR="00935560" w14:paraId="0BAD254E" w14:textId="77777777" w:rsidTr="00802937">
        <w:tc>
          <w:tcPr>
            <w:tcW w:w="710" w:type="dxa"/>
          </w:tcPr>
          <w:p w14:paraId="6723DABB" w14:textId="77777777" w:rsidR="00935560" w:rsidRDefault="00935560" w:rsidP="00802937">
            <w:pPr>
              <w:rPr>
                <w:sz w:val="20"/>
                <w:szCs w:val="20"/>
              </w:rPr>
            </w:pPr>
            <w:r>
              <w:rPr>
                <w:sz w:val="20"/>
                <w:szCs w:val="20"/>
              </w:rPr>
              <w:t>5.C</w:t>
            </w:r>
          </w:p>
        </w:tc>
        <w:tc>
          <w:tcPr>
            <w:tcW w:w="1644" w:type="dxa"/>
          </w:tcPr>
          <w:p w14:paraId="658B312A" w14:textId="77777777" w:rsidR="00935560" w:rsidRPr="00FA02B5" w:rsidRDefault="00935560" w:rsidP="00802937">
            <w:pPr>
              <w:rPr>
                <w:sz w:val="20"/>
                <w:szCs w:val="20"/>
              </w:rPr>
            </w:pPr>
            <w:r w:rsidRPr="00421160">
              <w:rPr>
                <w:sz w:val="20"/>
                <w:szCs w:val="20"/>
              </w:rPr>
              <w:t>Regalia Scene</w:t>
            </w:r>
          </w:p>
        </w:tc>
        <w:tc>
          <w:tcPr>
            <w:tcW w:w="1475" w:type="dxa"/>
          </w:tcPr>
          <w:p w14:paraId="27EA146A" w14:textId="77777777" w:rsidR="00935560" w:rsidRPr="00904041" w:rsidRDefault="00935560" w:rsidP="00802937">
            <w:pPr>
              <w:rPr>
                <w:sz w:val="20"/>
                <w:szCs w:val="20"/>
              </w:rPr>
            </w:pPr>
            <w:r>
              <w:rPr>
                <w:sz w:val="20"/>
                <w:szCs w:val="20"/>
              </w:rPr>
              <w:t>User taps an Order</w:t>
            </w:r>
          </w:p>
        </w:tc>
        <w:tc>
          <w:tcPr>
            <w:tcW w:w="1750" w:type="dxa"/>
          </w:tcPr>
          <w:p w14:paraId="5A1DFF85" w14:textId="77777777" w:rsidR="00935560" w:rsidRDefault="00935560" w:rsidP="00802937">
            <w:pPr>
              <w:rPr>
                <w:sz w:val="20"/>
                <w:szCs w:val="20"/>
              </w:rPr>
            </w:pPr>
            <w:r w:rsidRPr="004711A9">
              <w:rPr>
                <w:sz w:val="20"/>
                <w:szCs w:val="20"/>
              </w:rPr>
              <w:t>Application displays</w:t>
            </w:r>
            <w:r>
              <w:rPr>
                <w:sz w:val="20"/>
                <w:szCs w:val="20"/>
              </w:rPr>
              <w:t xml:space="preserve"> images and Text about the </w:t>
            </w:r>
            <w:r w:rsidRPr="004711A9">
              <w:rPr>
                <w:sz w:val="20"/>
                <w:szCs w:val="20"/>
              </w:rPr>
              <w:t>regalia, jewels, or insignia.</w:t>
            </w:r>
          </w:p>
        </w:tc>
        <w:tc>
          <w:tcPr>
            <w:tcW w:w="1750" w:type="dxa"/>
          </w:tcPr>
          <w:p w14:paraId="4BE0896D" w14:textId="77777777" w:rsidR="00935560" w:rsidRPr="00DA274E" w:rsidRDefault="00935560" w:rsidP="00802937">
            <w:pPr>
              <w:rPr>
                <w:sz w:val="20"/>
                <w:szCs w:val="20"/>
              </w:rPr>
            </w:pPr>
            <w:r w:rsidRPr="004711A9">
              <w:rPr>
                <w:sz w:val="20"/>
                <w:szCs w:val="20"/>
              </w:rPr>
              <w:t>Application displays</w:t>
            </w:r>
            <w:r>
              <w:rPr>
                <w:sz w:val="20"/>
                <w:szCs w:val="20"/>
              </w:rPr>
              <w:t xml:space="preserve"> images and Text about the </w:t>
            </w:r>
            <w:r w:rsidRPr="004711A9">
              <w:rPr>
                <w:sz w:val="20"/>
                <w:szCs w:val="20"/>
              </w:rPr>
              <w:t>regalia, jewels, or insignia.</w:t>
            </w:r>
          </w:p>
        </w:tc>
        <w:tc>
          <w:tcPr>
            <w:tcW w:w="844" w:type="dxa"/>
          </w:tcPr>
          <w:p w14:paraId="0004FAF6" w14:textId="77777777" w:rsidR="00935560" w:rsidRPr="00DA274E" w:rsidRDefault="00935560" w:rsidP="00802937">
            <w:pPr>
              <w:rPr>
                <w:sz w:val="20"/>
                <w:szCs w:val="20"/>
              </w:rPr>
            </w:pPr>
            <w:r>
              <w:rPr>
                <w:sz w:val="20"/>
                <w:szCs w:val="20"/>
              </w:rPr>
              <w:t>Pass</w:t>
            </w:r>
          </w:p>
        </w:tc>
        <w:tc>
          <w:tcPr>
            <w:tcW w:w="843" w:type="dxa"/>
          </w:tcPr>
          <w:p w14:paraId="5A1C531B" w14:textId="77777777" w:rsidR="00935560" w:rsidRPr="00DA274E" w:rsidRDefault="00935560" w:rsidP="00802937">
            <w:pPr>
              <w:rPr>
                <w:sz w:val="20"/>
                <w:szCs w:val="20"/>
              </w:rPr>
            </w:pPr>
          </w:p>
        </w:tc>
      </w:tr>
      <w:tr w:rsidR="00935560" w14:paraId="55F91315" w14:textId="77777777" w:rsidTr="00802937">
        <w:tc>
          <w:tcPr>
            <w:tcW w:w="710" w:type="dxa"/>
          </w:tcPr>
          <w:p w14:paraId="0C7CD14B" w14:textId="77777777" w:rsidR="00935560" w:rsidRDefault="00935560" w:rsidP="00802937">
            <w:pPr>
              <w:rPr>
                <w:sz w:val="20"/>
                <w:szCs w:val="20"/>
              </w:rPr>
            </w:pPr>
            <w:r>
              <w:rPr>
                <w:sz w:val="20"/>
                <w:szCs w:val="20"/>
              </w:rPr>
              <w:t>6A</w:t>
            </w:r>
          </w:p>
        </w:tc>
        <w:tc>
          <w:tcPr>
            <w:tcW w:w="1644" w:type="dxa"/>
          </w:tcPr>
          <w:p w14:paraId="2B75E750" w14:textId="77777777" w:rsidR="00935560" w:rsidRPr="00FA02B5" w:rsidRDefault="00935560" w:rsidP="00802937">
            <w:pPr>
              <w:rPr>
                <w:sz w:val="20"/>
                <w:szCs w:val="20"/>
              </w:rPr>
            </w:pPr>
            <w:r w:rsidRPr="004711A9">
              <w:rPr>
                <w:sz w:val="20"/>
                <w:szCs w:val="20"/>
              </w:rPr>
              <w:t>Chapter Scene</w:t>
            </w:r>
          </w:p>
        </w:tc>
        <w:tc>
          <w:tcPr>
            <w:tcW w:w="1475" w:type="dxa"/>
          </w:tcPr>
          <w:p w14:paraId="6537C353" w14:textId="77777777" w:rsidR="00935560" w:rsidRPr="00904041" w:rsidRDefault="00935560" w:rsidP="00802937">
            <w:pPr>
              <w:rPr>
                <w:sz w:val="20"/>
                <w:szCs w:val="20"/>
              </w:rPr>
            </w:pPr>
            <w:r>
              <w:rPr>
                <w:sz w:val="20"/>
                <w:szCs w:val="20"/>
              </w:rPr>
              <w:t xml:space="preserve">User Taps </w:t>
            </w:r>
            <w:r w:rsidRPr="004711A9">
              <w:rPr>
                <w:sz w:val="20"/>
                <w:szCs w:val="20"/>
              </w:rPr>
              <w:t>Chapter Scene</w:t>
            </w:r>
          </w:p>
        </w:tc>
        <w:tc>
          <w:tcPr>
            <w:tcW w:w="1750" w:type="dxa"/>
          </w:tcPr>
          <w:p w14:paraId="274D2A22" w14:textId="77777777" w:rsidR="00935560" w:rsidRDefault="00935560" w:rsidP="00802937">
            <w:pPr>
              <w:rPr>
                <w:sz w:val="20"/>
                <w:szCs w:val="20"/>
              </w:rPr>
            </w:pPr>
            <w:r>
              <w:rPr>
                <w:sz w:val="20"/>
                <w:szCs w:val="20"/>
              </w:rPr>
              <w:t xml:space="preserve">Application displays different division selection </w:t>
            </w:r>
          </w:p>
        </w:tc>
        <w:tc>
          <w:tcPr>
            <w:tcW w:w="1750" w:type="dxa"/>
          </w:tcPr>
          <w:p w14:paraId="5656322B" w14:textId="77777777" w:rsidR="00935560" w:rsidRPr="00DA274E" w:rsidRDefault="00935560" w:rsidP="00802937">
            <w:pPr>
              <w:rPr>
                <w:sz w:val="20"/>
                <w:szCs w:val="20"/>
              </w:rPr>
            </w:pPr>
            <w:r w:rsidRPr="004711A9">
              <w:rPr>
                <w:sz w:val="20"/>
                <w:szCs w:val="20"/>
              </w:rPr>
              <w:t>Application displays different division selection</w:t>
            </w:r>
          </w:p>
        </w:tc>
        <w:tc>
          <w:tcPr>
            <w:tcW w:w="844" w:type="dxa"/>
          </w:tcPr>
          <w:p w14:paraId="43CF70F7" w14:textId="77777777" w:rsidR="00935560" w:rsidRPr="00DA274E" w:rsidRDefault="00935560" w:rsidP="00802937">
            <w:pPr>
              <w:rPr>
                <w:sz w:val="20"/>
                <w:szCs w:val="20"/>
              </w:rPr>
            </w:pPr>
            <w:r>
              <w:rPr>
                <w:sz w:val="20"/>
                <w:szCs w:val="20"/>
              </w:rPr>
              <w:t>Pass</w:t>
            </w:r>
          </w:p>
        </w:tc>
        <w:tc>
          <w:tcPr>
            <w:tcW w:w="843" w:type="dxa"/>
          </w:tcPr>
          <w:p w14:paraId="082D894D" w14:textId="77777777" w:rsidR="00935560" w:rsidRPr="00DA274E" w:rsidRDefault="00935560" w:rsidP="00802937">
            <w:pPr>
              <w:rPr>
                <w:sz w:val="20"/>
                <w:szCs w:val="20"/>
              </w:rPr>
            </w:pPr>
          </w:p>
        </w:tc>
      </w:tr>
      <w:tr w:rsidR="00935560" w14:paraId="01437DBE" w14:textId="77777777" w:rsidTr="00802937">
        <w:tc>
          <w:tcPr>
            <w:tcW w:w="710" w:type="dxa"/>
          </w:tcPr>
          <w:p w14:paraId="4F5DEABD" w14:textId="77777777" w:rsidR="00935560" w:rsidRDefault="00935560" w:rsidP="00802937">
            <w:pPr>
              <w:rPr>
                <w:sz w:val="20"/>
                <w:szCs w:val="20"/>
              </w:rPr>
            </w:pPr>
            <w:r>
              <w:rPr>
                <w:sz w:val="20"/>
                <w:szCs w:val="20"/>
              </w:rPr>
              <w:t>6.B</w:t>
            </w:r>
          </w:p>
        </w:tc>
        <w:tc>
          <w:tcPr>
            <w:tcW w:w="1644" w:type="dxa"/>
          </w:tcPr>
          <w:p w14:paraId="610333E4" w14:textId="77777777" w:rsidR="00935560" w:rsidRPr="004711A9" w:rsidRDefault="00935560" w:rsidP="00802937">
            <w:pPr>
              <w:rPr>
                <w:sz w:val="20"/>
                <w:szCs w:val="20"/>
              </w:rPr>
            </w:pPr>
            <w:r w:rsidRPr="004711A9">
              <w:rPr>
                <w:sz w:val="20"/>
                <w:szCs w:val="20"/>
              </w:rPr>
              <w:t>Chapter Scene</w:t>
            </w:r>
          </w:p>
        </w:tc>
        <w:tc>
          <w:tcPr>
            <w:tcW w:w="1475" w:type="dxa"/>
          </w:tcPr>
          <w:p w14:paraId="52EAACDC" w14:textId="77777777" w:rsidR="00935560" w:rsidRPr="00904041" w:rsidRDefault="00935560" w:rsidP="00802937">
            <w:pPr>
              <w:rPr>
                <w:sz w:val="20"/>
                <w:szCs w:val="20"/>
              </w:rPr>
            </w:pPr>
            <w:r>
              <w:rPr>
                <w:sz w:val="20"/>
                <w:szCs w:val="20"/>
              </w:rPr>
              <w:t xml:space="preserve">User Taps a Division </w:t>
            </w:r>
          </w:p>
        </w:tc>
        <w:tc>
          <w:tcPr>
            <w:tcW w:w="1750" w:type="dxa"/>
          </w:tcPr>
          <w:p w14:paraId="0FF65781" w14:textId="77777777" w:rsidR="00935560" w:rsidRDefault="00935560" w:rsidP="00802937">
            <w:pPr>
              <w:rPr>
                <w:sz w:val="20"/>
                <w:szCs w:val="20"/>
              </w:rPr>
            </w:pPr>
            <w:r w:rsidRPr="004711A9">
              <w:rPr>
                <w:sz w:val="20"/>
                <w:szCs w:val="20"/>
              </w:rPr>
              <w:t xml:space="preserve">Application displays different </w:t>
            </w:r>
            <w:r>
              <w:rPr>
                <w:sz w:val="20"/>
                <w:szCs w:val="20"/>
              </w:rPr>
              <w:t xml:space="preserve">district </w:t>
            </w:r>
            <w:r w:rsidRPr="004711A9">
              <w:rPr>
                <w:sz w:val="20"/>
                <w:szCs w:val="20"/>
              </w:rPr>
              <w:t>selection</w:t>
            </w:r>
          </w:p>
        </w:tc>
        <w:tc>
          <w:tcPr>
            <w:tcW w:w="1750" w:type="dxa"/>
          </w:tcPr>
          <w:p w14:paraId="7887B2B2" w14:textId="77777777" w:rsidR="00935560" w:rsidRPr="00DA274E" w:rsidRDefault="00935560" w:rsidP="00802937">
            <w:pPr>
              <w:rPr>
                <w:sz w:val="20"/>
                <w:szCs w:val="20"/>
              </w:rPr>
            </w:pPr>
            <w:r w:rsidRPr="004711A9">
              <w:rPr>
                <w:sz w:val="20"/>
                <w:szCs w:val="20"/>
              </w:rPr>
              <w:t>Application displays different district selection</w:t>
            </w:r>
          </w:p>
        </w:tc>
        <w:tc>
          <w:tcPr>
            <w:tcW w:w="844" w:type="dxa"/>
          </w:tcPr>
          <w:p w14:paraId="08DF57C5" w14:textId="77777777" w:rsidR="00935560" w:rsidRPr="00DA274E" w:rsidRDefault="00935560" w:rsidP="00802937">
            <w:pPr>
              <w:rPr>
                <w:sz w:val="20"/>
                <w:szCs w:val="20"/>
              </w:rPr>
            </w:pPr>
            <w:r>
              <w:rPr>
                <w:sz w:val="20"/>
                <w:szCs w:val="20"/>
              </w:rPr>
              <w:t>Pass</w:t>
            </w:r>
          </w:p>
        </w:tc>
        <w:tc>
          <w:tcPr>
            <w:tcW w:w="843" w:type="dxa"/>
          </w:tcPr>
          <w:p w14:paraId="7B36D2D7" w14:textId="77777777" w:rsidR="00935560" w:rsidRPr="00DA274E" w:rsidRDefault="00935560" w:rsidP="00802937">
            <w:pPr>
              <w:rPr>
                <w:sz w:val="20"/>
                <w:szCs w:val="20"/>
              </w:rPr>
            </w:pPr>
          </w:p>
        </w:tc>
      </w:tr>
      <w:tr w:rsidR="00935560" w14:paraId="7D90EE52" w14:textId="77777777" w:rsidTr="00802937">
        <w:tc>
          <w:tcPr>
            <w:tcW w:w="710" w:type="dxa"/>
          </w:tcPr>
          <w:p w14:paraId="153B8A6A" w14:textId="77777777" w:rsidR="00935560" w:rsidRDefault="00935560" w:rsidP="00802937">
            <w:pPr>
              <w:rPr>
                <w:sz w:val="20"/>
                <w:szCs w:val="20"/>
              </w:rPr>
            </w:pPr>
            <w:r>
              <w:rPr>
                <w:sz w:val="20"/>
                <w:szCs w:val="20"/>
              </w:rPr>
              <w:t>6.C</w:t>
            </w:r>
          </w:p>
        </w:tc>
        <w:tc>
          <w:tcPr>
            <w:tcW w:w="1644" w:type="dxa"/>
          </w:tcPr>
          <w:p w14:paraId="2839B451" w14:textId="77777777" w:rsidR="00935560" w:rsidRPr="004711A9" w:rsidRDefault="00935560" w:rsidP="00802937">
            <w:pPr>
              <w:rPr>
                <w:sz w:val="20"/>
                <w:szCs w:val="20"/>
              </w:rPr>
            </w:pPr>
            <w:r w:rsidRPr="004711A9">
              <w:rPr>
                <w:sz w:val="20"/>
                <w:szCs w:val="20"/>
              </w:rPr>
              <w:t>Chapter Scene</w:t>
            </w:r>
          </w:p>
        </w:tc>
        <w:tc>
          <w:tcPr>
            <w:tcW w:w="1475" w:type="dxa"/>
          </w:tcPr>
          <w:p w14:paraId="48C7420F" w14:textId="77777777" w:rsidR="00935560" w:rsidRPr="00904041" w:rsidRDefault="00935560" w:rsidP="00802937">
            <w:pPr>
              <w:rPr>
                <w:sz w:val="20"/>
                <w:szCs w:val="20"/>
              </w:rPr>
            </w:pPr>
            <w:r>
              <w:rPr>
                <w:sz w:val="20"/>
                <w:szCs w:val="20"/>
              </w:rPr>
              <w:t>User taps a District</w:t>
            </w:r>
          </w:p>
        </w:tc>
        <w:tc>
          <w:tcPr>
            <w:tcW w:w="1750" w:type="dxa"/>
          </w:tcPr>
          <w:p w14:paraId="1F3E053E" w14:textId="77777777" w:rsidR="00935560" w:rsidRDefault="00935560" w:rsidP="00802937">
            <w:pPr>
              <w:rPr>
                <w:sz w:val="20"/>
                <w:szCs w:val="20"/>
              </w:rPr>
            </w:pPr>
            <w:r>
              <w:rPr>
                <w:sz w:val="20"/>
                <w:szCs w:val="20"/>
              </w:rPr>
              <w:t>Application displays chapters from the district in a list with drop down option</w:t>
            </w:r>
          </w:p>
        </w:tc>
        <w:tc>
          <w:tcPr>
            <w:tcW w:w="1750" w:type="dxa"/>
          </w:tcPr>
          <w:p w14:paraId="295BD7C4" w14:textId="77777777" w:rsidR="00935560" w:rsidRPr="00DA274E" w:rsidRDefault="00935560" w:rsidP="00802937">
            <w:pPr>
              <w:rPr>
                <w:sz w:val="20"/>
                <w:szCs w:val="20"/>
              </w:rPr>
            </w:pPr>
            <w:r>
              <w:rPr>
                <w:sz w:val="20"/>
                <w:szCs w:val="20"/>
              </w:rPr>
              <w:t>Application displays chapters from the district in a list with drop down option</w:t>
            </w:r>
          </w:p>
        </w:tc>
        <w:tc>
          <w:tcPr>
            <w:tcW w:w="844" w:type="dxa"/>
          </w:tcPr>
          <w:p w14:paraId="4371558A" w14:textId="77777777" w:rsidR="00935560" w:rsidRPr="00DA274E" w:rsidRDefault="00935560" w:rsidP="00802937">
            <w:pPr>
              <w:rPr>
                <w:sz w:val="20"/>
                <w:szCs w:val="20"/>
              </w:rPr>
            </w:pPr>
            <w:r>
              <w:rPr>
                <w:sz w:val="20"/>
                <w:szCs w:val="20"/>
              </w:rPr>
              <w:t>Pass</w:t>
            </w:r>
          </w:p>
        </w:tc>
        <w:tc>
          <w:tcPr>
            <w:tcW w:w="843" w:type="dxa"/>
          </w:tcPr>
          <w:p w14:paraId="6DEB7914" w14:textId="77777777" w:rsidR="00935560" w:rsidRPr="00DA274E" w:rsidRDefault="00935560" w:rsidP="00802937">
            <w:pPr>
              <w:rPr>
                <w:sz w:val="20"/>
                <w:szCs w:val="20"/>
              </w:rPr>
            </w:pPr>
          </w:p>
        </w:tc>
      </w:tr>
      <w:tr w:rsidR="00935560" w14:paraId="3294958D" w14:textId="77777777" w:rsidTr="00802937">
        <w:tc>
          <w:tcPr>
            <w:tcW w:w="710" w:type="dxa"/>
          </w:tcPr>
          <w:p w14:paraId="3C13BBF2" w14:textId="77777777" w:rsidR="00935560" w:rsidRDefault="00935560" w:rsidP="00802937">
            <w:pPr>
              <w:rPr>
                <w:sz w:val="20"/>
                <w:szCs w:val="20"/>
              </w:rPr>
            </w:pPr>
            <w:r>
              <w:rPr>
                <w:sz w:val="20"/>
                <w:szCs w:val="20"/>
              </w:rPr>
              <w:t>7</w:t>
            </w:r>
          </w:p>
        </w:tc>
        <w:tc>
          <w:tcPr>
            <w:tcW w:w="1644" w:type="dxa"/>
          </w:tcPr>
          <w:p w14:paraId="5C1E0C01" w14:textId="77777777" w:rsidR="00935560" w:rsidRPr="004711A9" w:rsidRDefault="00935560" w:rsidP="00802937">
            <w:pPr>
              <w:rPr>
                <w:sz w:val="20"/>
                <w:szCs w:val="20"/>
              </w:rPr>
            </w:pPr>
            <w:r w:rsidRPr="007B1287">
              <w:rPr>
                <w:sz w:val="20"/>
                <w:szCs w:val="20"/>
              </w:rPr>
              <w:t>History Scene</w:t>
            </w:r>
          </w:p>
        </w:tc>
        <w:tc>
          <w:tcPr>
            <w:tcW w:w="1475" w:type="dxa"/>
          </w:tcPr>
          <w:p w14:paraId="07BF5B15" w14:textId="77777777" w:rsidR="00935560" w:rsidRDefault="00935560" w:rsidP="00802937">
            <w:pPr>
              <w:rPr>
                <w:sz w:val="20"/>
                <w:szCs w:val="20"/>
              </w:rPr>
            </w:pPr>
            <w:r>
              <w:rPr>
                <w:sz w:val="20"/>
                <w:szCs w:val="20"/>
              </w:rPr>
              <w:t xml:space="preserve">User Taps </w:t>
            </w:r>
            <w:r w:rsidRPr="00785796">
              <w:rPr>
                <w:sz w:val="20"/>
                <w:szCs w:val="20"/>
              </w:rPr>
              <w:t>History Scene</w:t>
            </w:r>
          </w:p>
        </w:tc>
        <w:tc>
          <w:tcPr>
            <w:tcW w:w="1750" w:type="dxa"/>
          </w:tcPr>
          <w:p w14:paraId="5315EA80" w14:textId="77777777" w:rsidR="00935560" w:rsidRDefault="00935560" w:rsidP="00802937">
            <w:pPr>
              <w:rPr>
                <w:sz w:val="20"/>
                <w:szCs w:val="20"/>
              </w:rPr>
            </w:pPr>
            <w:r w:rsidRPr="00785796">
              <w:rPr>
                <w:sz w:val="20"/>
                <w:szCs w:val="20"/>
              </w:rPr>
              <w:t>Application displays</w:t>
            </w:r>
            <w:r>
              <w:rPr>
                <w:sz w:val="20"/>
                <w:szCs w:val="20"/>
              </w:rPr>
              <w:t xml:space="preserve"> a history selection with a hyperlink to a PDF</w:t>
            </w:r>
          </w:p>
        </w:tc>
        <w:tc>
          <w:tcPr>
            <w:tcW w:w="1750" w:type="dxa"/>
          </w:tcPr>
          <w:p w14:paraId="0AD22158" w14:textId="77777777" w:rsidR="00935560" w:rsidRDefault="00935560" w:rsidP="00802937">
            <w:pPr>
              <w:rPr>
                <w:sz w:val="20"/>
                <w:szCs w:val="20"/>
              </w:rPr>
            </w:pPr>
            <w:r w:rsidRPr="00785796">
              <w:rPr>
                <w:sz w:val="20"/>
                <w:szCs w:val="20"/>
              </w:rPr>
              <w:t>Application displays a history selection with a hyperlink to a PDF</w:t>
            </w:r>
          </w:p>
        </w:tc>
        <w:tc>
          <w:tcPr>
            <w:tcW w:w="844" w:type="dxa"/>
          </w:tcPr>
          <w:p w14:paraId="3A55F593" w14:textId="77777777" w:rsidR="00935560" w:rsidRDefault="00935560" w:rsidP="00802937">
            <w:pPr>
              <w:rPr>
                <w:sz w:val="20"/>
                <w:szCs w:val="20"/>
              </w:rPr>
            </w:pPr>
            <w:r>
              <w:rPr>
                <w:sz w:val="20"/>
                <w:szCs w:val="20"/>
              </w:rPr>
              <w:t>Pass</w:t>
            </w:r>
          </w:p>
        </w:tc>
        <w:tc>
          <w:tcPr>
            <w:tcW w:w="843" w:type="dxa"/>
          </w:tcPr>
          <w:p w14:paraId="0EBAE29F" w14:textId="77777777" w:rsidR="00935560" w:rsidRPr="00DA274E" w:rsidRDefault="00935560" w:rsidP="00802937">
            <w:pPr>
              <w:rPr>
                <w:sz w:val="20"/>
                <w:szCs w:val="20"/>
              </w:rPr>
            </w:pPr>
          </w:p>
        </w:tc>
      </w:tr>
      <w:tr w:rsidR="00935560" w14:paraId="3E289B54" w14:textId="77777777" w:rsidTr="00802937">
        <w:tc>
          <w:tcPr>
            <w:tcW w:w="710" w:type="dxa"/>
          </w:tcPr>
          <w:p w14:paraId="093A0703" w14:textId="77777777" w:rsidR="00935560" w:rsidRDefault="00935560" w:rsidP="00802937">
            <w:pPr>
              <w:rPr>
                <w:sz w:val="20"/>
                <w:szCs w:val="20"/>
              </w:rPr>
            </w:pPr>
            <w:r>
              <w:rPr>
                <w:sz w:val="20"/>
                <w:szCs w:val="20"/>
              </w:rPr>
              <w:t>8</w:t>
            </w:r>
          </w:p>
        </w:tc>
        <w:tc>
          <w:tcPr>
            <w:tcW w:w="1644" w:type="dxa"/>
          </w:tcPr>
          <w:p w14:paraId="122BA7D4" w14:textId="77777777" w:rsidR="00935560" w:rsidRPr="007B1287" w:rsidRDefault="00935560" w:rsidP="00802937">
            <w:pPr>
              <w:rPr>
                <w:sz w:val="20"/>
                <w:szCs w:val="20"/>
              </w:rPr>
            </w:pPr>
            <w:r w:rsidRPr="007B1287">
              <w:rPr>
                <w:sz w:val="20"/>
                <w:szCs w:val="20"/>
              </w:rPr>
              <w:t>Glossary Scene</w:t>
            </w:r>
          </w:p>
        </w:tc>
        <w:tc>
          <w:tcPr>
            <w:tcW w:w="1475" w:type="dxa"/>
          </w:tcPr>
          <w:p w14:paraId="2FD22A29" w14:textId="77777777" w:rsidR="00935560" w:rsidRDefault="00935560" w:rsidP="00802937">
            <w:pPr>
              <w:rPr>
                <w:sz w:val="20"/>
                <w:szCs w:val="20"/>
              </w:rPr>
            </w:pPr>
            <w:r>
              <w:rPr>
                <w:sz w:val="20"/>
                <w:szCs w:val="20"/>
              </w:rPr>
              <w:t xml:space="preserve">User taps </w:t>
            </w:r>
            <w:r w:rsidRPr="00785796">
              <w:rPr>
                <w:sz w:val="20"/>
                <w:szCs w:val="20"/>
              </w:rPr>
              <w:t>Glossary Scene</w:t>
            </w:r>
          </w:p>
        </w:tc>
        <w:tc>
          <w:tcPr>
            <w:tcW w:w="1750" w:type="dxa"/>
          </w:tcPr>
          <w:p w14:paraId="2CA83EF0" w14:textId="77777777" w:rsidR="00935560" w:rsidRDefault="00935560" w:rsidP="00802937">
            <w:pPr>
              <w:rPr>
                <w:sz w:val="20"/>
                <w:szCs w:val="20"/>
              </w:rPr>
            </w:pPr>
            <w:r w:rsidRPr="00785796">
              <w:rPr>
                <w:sz w:val="20"/>
                <w:szCs w:val="20"/>
              </w:rPr>
              <w:t xml:space="preserve">Application displays </w:t>
            </w:r>
            <w:r>
              <w:rPr>
                <w:sz w:val="20"/>
                <w:szCs w:val="20"/>
              </w:rPr>
              <w:t>a list of pairing words with a sound image.</w:t>
            </w:r>
          </w:p>
        </w:tc>
        <w:tc>
          <w:tcPr>
            <w:tcW w:w="1750" w:type="dxa"/>
          </w:tcPr>
          <w:p w14:paraId="4D834112" w14:textId="77777777" w:rsidR="00935560" w:rsidRDefault="00935560" w:rsidP="00802937">
            <w:pPr>
              <w:rPr>
                <w:sz w:val="20"/>
                <w:szCs w:val="20"/>
              </w:rPr>
            </w:pPr>
            <w:r w:rsidRPr="00785796">
              <w:rPr>
                <w:sz w:val="20"/>
                <w:szCs w:val="20"/>
              </w:rPr>
              <w:t>Application displays a list of pairing words with a sound image.</w:t>
            </w:r>
          </w:p>
        </w:tc>
        <w:tc>
          <w:tcPr>
            <w:tcW w:w="844" w:type="dxa"/>
          </w:tcPr>
          <w:p w14:paraId="3F643F1C" w14:textId="77777777" w:rsidR="00935560" w:rsidRDefault="00935560" w:rsidP="00802937">
            <w:pPr>
              <w:rPr>
                <w:sz w:val="20"/>
                <w:szCs w:val="20"/>
              </w:rPr>
            </w:pPr>
            <w:r>
              <w:rPr>
                <w:sz w:val="20"/>
                <w:szCs w:val="20"/>
              </w:rPr>
              <w:t>Pass</w:t>
            </w:r>
          </w:p>
        </w:tc>
        <w:tc>
          <w:tcPr>
            <w:tcW w:w="843" w:type="dxa"/>
          </w:tcPr>
          <w:p w14:paraId="03D5DA69" w14:textId="77777777" w:rsidR="00935560" w:rsidRPr="00DA274E" w:rsidRDefault="00935560" w:rsidP="00802937">
            <w:pPr>
              <w:rPr>
                <w:sz w:val="20"/>
                <w:szCs w:val="20"/>
              </w:rPr>
            </w:pPr>
          </w:p>
        </w:tc>
      </w:tr>
      <w:tr w:rsidR="00935560" w14:paraId="1D4EFE30" w14:textId="77777777" w:rsidTr="00802937">
        <w:tc>
          <w:tcPr>
            <w:tcW w:w="710" w:type="dxa"/>
          </w:tcPr>
          <w:p w14:paraId="36DBAD4C" w14:textId="77777777" w:rsidR="00935560" w:rsidRDefault="00935560" w:rsidP="00802937">
            <w:pPr>
              <w:rPr>
                <w:sz w:val="20"/>
                <w:szCs w:val="20"/>
              </w:rPr>
            </w:pPr>
            <w:r>
              <w:rPr>
                <w:sz w:val="20"/>
                <w:szCs w:val="20"/>
              </w:rPr>
              <w:t>9</w:t>
            </w:r>
          </w:p>
        </w:tc>
        <w:tc>
          <w:tcPr>
            <w:tcW w:w="1644" w:type="dxa"/>
          </w:tcPr>
          <w:p w14:paraId="249416E6" w14:textId="77777777" w:rsidR="00935560" w:rsidRPr="007B1287" w:rsidRDefault="00935560" w:rsidP="00802937">
            <w:pPr>
              <w:rPr>
                <w:sz w:val="20"/>
                <w:szCs w:val="20"/>
              </w:rPr>
            </w:pPr>
            <w:r w:rsidRPr="007B1287">
              <w:rPr>
                <w:sz w:val="20"/>
                <w:szCs w:val="20"/>
              </w:rPr>
              <w:t>About App Scene</w:t>
            </w:r>
          </w:p>
        </w:tc>
        <w:tc>
          <w:tcPr>
            <w:tcW w:w="1475" w:type="dxa"/>
          </w:tcPr>
          <w:p w14:paraId="603F4AAC" w14:textId="77777777" w:rsidR="00935560" w:rsidRDefault="00935560" w:rsidP="00802937">
            <w:pPr>
              <w:rPr>
                <w:sz w:val="20"/>
                <w:szCs w:val="20"/>
              </w:rPr>
            </w:pPr>
            <w:r>
              <w:rPr>
                <w:sz w:val="20"/>
                <w:szCs w:val="20"/>
              </w:rPr>
              <w:t xml:space="preserve">User taps </w:t>
            </w:r>
            <w:r w:rsidRPr="00785796">
              <w:rPr>
                <w:sz w:val="20"/>
                <w:szCs w:val="20"/>
              </w:rPr>
              <w:t>About App Scene</w:t>
            </w:r>
          </w:p>
        </w:tc>
        <w:tc>
          <w:tcPr>
            <w:tcW w:w="1750" w:type="dxa"/>
          </w:tcPr>
          <w:p w14:paraId="77208F82" w14:textId="77777777" w:rsidR="00935560" w:rsidRDefault="00935560" w:rsidP="00802937">
            <w:pPr>
              <w:rPr>
                <w:sz w:val="20"/>
                <w:szCs w:val="20"/>
              </w:rPr>
            </w:pPr>
            <w:r w:rsidRPr="00785796">
              <w:rPr>
                <w:sz w:val="20"/>
                <w:szCs w:val="20"/>
              </w:rPr>
              <w:t>Application displays</w:t>
            </w:r>
            <w:r>
              <w:rPr>
                <w:sz w:val="20"/>
                <w:szCs w:val="20"/>
              </w:rPr>
              <w:t xml:space="preserve"> a page detailing who made the application.</w:t>
            </w:r>
          </w:p>
        </w:tc>
        <w:tc>
          <w:tcPr>
            <w:tcW w:w="1750" w:type="dxa"/>
          </w:tcPr>
          <w:p w14:paraId="372E6510" w14:textId="77777777" w:rsidR="00935560" w:rsidRDefault="00935560" w:rsidP="00802937">
            <w:pPr>
              <w:rPr>
                <w:sz w:val="20"/>
                <w:szCs w:val="20"/>
              </w:rPr>
            </w:pPr>
            <w:r w:rsidRPr="00785796">
              <w:rPr>
                <w:sz w:val="20"/>
                <w:szCs w:val="20"/>
              </w:rPr>
              <w:t>Application displays a page detailing who made the application.</w:t>
            </w:r>
          </w:p>
        </w:tc>
        <w:tc>
          <w:tcPr>
            <w:tcW w:w="844" w:type="dxa"/>
          </w:tcPr>
          <w:p w14:paraId="09E7F3F4" w14:textId="77777777" w:rsidR="00935560" w:rsidRDefault="00935560" w:rsidP="00802937">
            <w:pPr>
              <w:rPr>
                <w:sz w:val="20"/>
                <w:szCs w:val="20"/>
              </w:rPr>
            </w:pPr>
            <w:r>
              <w:rPr>
                <w:sz w:val="20"/>
                <w:szCs w:val="20"/>
              </w:rPr>
              <w:t>Pass</w:t>
            </w:r>
          </w:p>
        </w:tc>
        <w:tc>
          <w:tcPr>
            <w:tcW w:w="843" w:type="dxa"/>
          </w:tcPr>
          <w:p w14:paraId="228682A7" w14:textId="77777777" w:rsidR="00935560" w:rsidRPr="00DA274E" w:rsidRDefault="00935560" w:rsidP="00802937">
            <w:pPr>
              <w:rPr>
                <w:sz w:val="20"/>
                <w:szCs w:val="20"/>
              </w:rPr>
            </w:pPr>
          </w:p>
        </w:tc>
      </w:tr>
      <w:tr w:rsidR="00935560" w14:paraId="5F951395" w14:textId="77777777" w:rsidTr="00802937">
        <w:tc>
          <w:tcPr>
            <w:tcW w:w="710" w:type="dxa"/>
          </w:tcPr>
          <w:p w14:paraId="7A7A2FC8" w14:textId="77777777" w:rsidR="00935560" w:rsidRDefault="00935560" w:rsidP="00802937">
            <w:pPr>
              <w:rPr>
                <w:sz w:val="20"/>
                <w:szCs w:val="20"/>
              </w:rPr>
            </w:pPr>
            <w:r>
              <w:rPr>
                <w:sz w:val="20"/>
                <w:szCs w:val="20"/>
              </w:rPr>
              <w:t>10</w:t>
            </w:r>
          </w:p>
        </w:tc>
        <w:tc>
          <w:tcPr>
            <w:tcW w:w="1644" w:type="dxa"/>
          </w:tcPr>
          <w:p w14:paraId="3C87FC46" w14:textId="77777777" w:rsidR="00935560" w:rsidRPr="007B1287" w:rsidRDefault="00935560" w:rsidP="00802937">
            <w:pPr>
              <w:rPr>
                <w:sz w:val="20"/>
                <w:szCs w:val="20"/>
              </w:rPr>
            </w:pPr>
            <w:r w:rsidRPr="003F49BD">
              <w:rPr>
                <w:sz w:val="20"/>
                <w:szCs w:val="20"/>
              </w:rPr>
              <w:t>Chronology Scene</w:t>
            </w:r>
          </w:p>
        </w:tc>
        <w:tc>
          <w:tcPr>
            <w:tcW w:w="1475" w:type="dxa"/>
          </w:tcPr>
          <w:p w14:paraId="47E5E391" w14:textId="77777777" w:rsidR="00935560" w:rsidRDefault="00935560" w:rsidP="00802937">
            <w:pPr>
              <w:rPr>
                <w:sz w:val="20"/>
                <w:szCs w:val="20"/>
              </w:rPr>
            </w:pPr>
            <w:r>
              <w:rPr>
                <w:sz w:val="20"/>
                <w:szCs w:val="20"/>
              </w:rPr>
              <w:t xml:space="preserve">User taps </w:t>
            </w:r>
            <w:r w:rsidRPr="003F49BD">
              <w:rPr>
                <w:sz w:val="20"/>
                <w:szCs w:val="20"/>
              </w:rPr>
              <w:t>Chronology Scene</w:t>
            </w:r>
          </w:p>
        </w:tc>
        <w:tc>
          <w:tcPr>
            <w:tcW w:w="1750" w:type="dxa"/>
          </w:tcPr>
          <w:p w14:paraId="59581F38" w14:textId="77777777" w:rsidR="00935560" w:rsidRPr="00785796" w:rsidRDefault="00935560" w:rsidP="00802937">
            <w:pPr>
              <w:rPr>
                <w:sz w:val="20"/>
                <w:szCs w:val="20"/>
              </w:rPr>
            </w:pPr>
            <w:r w:rsidRPr="003F49BD">
              <w:rPr>
                <w:sz w:val="20"/>
                <w:szCs w:val="20"/>
              </w:rPr>
              <w:t>Application displays</w:t>
            </w:r>
            <w:r>
              <w:rPr>
                <w:sz w:val="20"/>
                <w:szCs w:val="20"/>
              </w:rPr>
              <w:t xml:space="preserve"> information on the organization.  </w:t>
            </w:r>
          </w:p>
        </w:tc>
        <w:tc>
          <w:tcPr>
            <w:tcW w:w="1750" w:type="dxa"/>
          </w:tcPr>
          <w:p w14:paraId="24B2969D" w14:textId="77777777" w:rsidR="00935560" w:rsidRPr="00785796" w:rsidRDefault="00935560" w:rsidP="00802937">
            <w:pPr>
              <w:rPr>
                <w:sz w:val="20"/>
                <w:szCs w:val="20"/>
              </w:rPr>
            </w:pPr>
            <w:r w:rsidRPr="003F49BD">
              <w:rPr>
                <w:sz w:val="20"/>
                <w:szCs w:val="20"/>
              </w:rPr>
              <w:t xml:space="preserve">Application displays information on the organization.  </w:t>
            </w:r>
          </w:p>
        </w:tc>
        <w:tc>
          <w:tcPr>
            <w:tcW w:w="844" w:type="dxa"/>
          </w:tcPr>
          <w:p w14:paraId="7248D4C2" w14:textId="77777777" w:rsidR="00935560" w:rsidRDefault="00935560" w:rsidP="00802937">
            <w:pPr>
              <w:rPr>
                <w:sz w:val="20"/>
                <w:szCs w:val="20"/>
              </w:rPr>
            </w:pPr>
            <w:r>
              <w:rPr>
                <w:sz w:val="20"/>
                <w:szCs w:val="20"/>
              </w:rPr>
              <w:t>Pass</w:t>
            </w:r>
          </w:p>
        </w:tc>
        <w:tc>
          <w:tcPr>
            <w:tcW w:w="843" w:type="dxa"/>
          </w:tcPr>
          <w:p w14:paraId="6F16FA81" w14:textId="77777777" w:rsidR="00935560" w:rsidRPr="00DA274E" w:rsidRDefault="00935560" w:rsidP="00802937">
            <w:pPr>
              <w:rPr>
                <w:sz w:val="20"/>
                <w:szCs w:val="20"/>
              </w:rPr>
            </w:pPr>
          </w:p>
        </w:tc>
      </w:tr>
      <w:bookmarkEnd w:id="22"/>
    </w:tbl>
    <w:p w14:paraId="751D2A8B" w14:textId="77777777" w:rsidR="00935560" w:rsidRPr="001B5BF7" w:rsidRDefault="00935560" w:rsidP="00935560"/>
    <w:p w14:paraId="7AF61A84" w14:textId="77777777" w:rsidR="00935560" w:rsidRPr="001B5BF7" w:rsidRDefault="00935560" w:rsidP="00935560">
      <w:pPr>
        <w:pStyle w:val="Heading2"/>
      </w:pPr>
      <w:bookmarkStart w:id="23" w:name="_Toc8494441"/>
      <w:bookmarkStart w:id="24" w:name="_Toc10205089"/>
      <w:r>
        <w:t>White Box</w:t>
      </w:r>
      <w:bookmarkEnd w:id="23"/>
      <w:bookmarkEnd w:id="24"/>
    </w:p>
    <w:tbl>
      <w:tblPr>
        <w:tblStyle w:val="TableGrid"/>
        <w:tblW w:w="0" w:type="auto"/>
        <w:tblLook w:val="04A0" w:firstRow="1" w:lastRow="0" w:firstColumn="1" w:lastColumn="0" w:noHBand="0" w:noVBand="1"/>
      </w:tblPr>
      <w:tblGrid>
        <w:gridCol w:w="1288"/>
        <w:gridCol w:w="1288"/>
        <w:gridCol w:w="1288"/>
        <w:gridCol w:w="1288"/>
        <w:gridCol w:w="1288"/>
        <w:gridCol w:w="1288"/>
        <w:gridCol w:w="1288"/>
      </w:tblGrid>
      <w:tr w:rsidR="00935560" w14:paraId="7028A36C" w14:textId="77777777" w:rsidTr="00802937">
        <w:tc>
          <w:tcPr>
            <w:tcW w:w="1288" w:type="dxa"/>
          </w:tcPr>
          <w:p w14:paraId="4E643C41" w14:textId="77777777" w:rsidR="00935560" w:rsidRPr="00DA274E" w:rsidRDefault="00935560" w:rsidP="00802937">
            <w:pPr>
              <w:rPr>
                <w:b/>
              </w:rPr>
            </w:pPr>
            <w:r w:rsidRPr="00DA274E">
              <w:rPr>
                <w:b/>
              </w:rPr>
              <w:t>Test item no.</w:t>
            </w:r>
          </w:p>
        </w:tc>
        <w:tc>
          <w:tcPr>
            <w:tcW w:w="1288" w:type="dxa"/>
          </w:tcPr>
          <w:p w14:paraId="76685EA7" w14:textId="77777777" w:rsidR="00935560" w:rsidRPr="00DA274E" w:rsidRDefault="00935560" w:rsidP="00802937">
            <w:pPr>
              <w:rPr>
                <w:b/>
              </w:rPr>
            </w:pPr>
            <w:r w:rsidRPr="00DA274E">
              <w:rPr>
                <w:b/>
              </w:rPr>
              <w:t>Test Item</w:t>
            </w:r>
          </w:p>
        </w:tc>
        <w:tc>
          <w:tcPr>
            <w:tcW w:w="1288" w:type="dxa"/>
          </w:tcPr>
          <w:p w14:paraId="1D043317" w14:textId="77777777" w:rsidR="00935560" w:rsidRPr="00DA274E" w:rsidRDefault="00935560" w:rsidP="00802937">
            <w:pPr>
              <w:rPr>
                <w:b/>
              </w:rPr>
            </w:pPr>
            <w:r w:rsidRPr="00DA274E">
              <w:rPr>
                <w:b/>
              </w:rPr>
              <w:t>Test Step</w:t>
            </w:r>
          </w:p>
        </w:tc>
        <w:tc>
          <w:tcPr>
            <w:tcW w:w="1288" w:type="dxa"/>
          </w:tcPr>
          <w:p w14:paraId="4528CE19" w14:textId="77777777" w:rsidR="00935560" w:rsidRPr="00DA274E" w:rsidRDefault="00935560" w:rsidP="00802937">
            <w:pPr>
              <w:rPr>
                <w:b/>
              </w:rPr>
            </w:pPr>
            <w:r w:rsidRPr="00DA274E">
              <w:rPr>
                <w:b/>
              </w:rPr>
              <w:t>Expected Result</w:t>
            </w:r>
          </w:p>
        </w:tc>
        <w:tc>
          <w:tcPr>
            <w:tcW w:w="1288" w:type="dxa"/>
          </w:tcPr>
          <w:p w14:paraId="49777FA1" w14:textId="77777777" w:rsidR="00935560" w:rsidRPr="00DA274E" w:rsidRDefault="00935560" w:rsidP="00802937">
            <w:pPr>
              <w:rPr>
                <w:b/>
              </w:rPr>
            </w:pPr>
            <w:r w:rsidRPr="00DA274E">
              <w:rPr>
                <w:b/>
              </w:rPr>
              <w:t>Actual Result</w:t>
            </w:r>
          </w:p>
        </w:tc>
        <w:tc>
          <w:tcPr>
            <w:tcW w:w="1288" w:type="dxa"/>
          </w:tcPr>
          <w:p w14:paraId="08682892" w14:textId="77777777" w:rsidR="00935560" w:rsidRPr="00DA274E" w:rsidRDefault="00935560" w:rsidP="00802937">
            <w:pPr>
              <w:rPr>
                <w:b/>
              </w:rPr>
            </w:pPr>
            <w:r w:rsidRPr="00DA274E">
              <w:rPr>
                <w:b/>
              </w:rPr>
              <w:t>Test Pass/Fail</w:t>
            </w:r>
          </w:p>
        </w:tc>
        <w:tc>
          <w:tcPr>
            <w:tcW w:w="1288" w:type="dxa"/>
          </w:tcPr>
          <w:p w14:paraId="1EE91DCA" w14:textId="77777777" w:rsidR="00935560" w:rsidRPr="00DA274E" w:rsidRDefault="00935560" w:rsidP="00802937">
            <w:pPr>
              <w:rPr>
                <w:b/>
              </w:rPr>
            </w:pPr>
            <w:r w:rsidRPr="00DA274E">
              <w:rPr>
                <w:b/>
              </w:rPr>
              <w:t>Notes</w:t>
            </w:r>
          </w:p>
        </w:tc>
      </w:tr>
      <w:tr w:rsidR="00935560" w14:paraId="148F6443" w14:textId="77777777" w:rsidTr="00802937">
        <w:tc>
          <w:tcPr>
            <w:tcW w:w="1288" w:type="dxa"/>
          </w:tcPr>
          <w:p w14:paraId="62126CA7" w14:textId="77777777" w:rsidR="00935560" w:rsidRPr="00904041" w:rsidRDefault="00935560" w:rsidP="00802937">
            <w:pPr>
              <w:rPr>
                <w:sz w:val="20"/>
                <w:szCs w:val="20"/>
              </w:rPr>
            </w:pPr>
            <w:r w:rsidRPr="00904041">
              <w:rPr>
                <w:sz w:val="20"/>
                <w:szCs w:val="20"/>
              </w:rPr>
              <w:t>1.A</w:t>
            </w:r>
          </w:p>
        </w:tc>
        <w:tc>
          <w:tcPr>
            <w:tcW w:w="1288" w:type="dxa"/>
          </w:tcPr>
          <w:p w14:paraId="77DF3DC6" w14:textId="77777777" w:rsidR="00935560" w:rsidRPr="00904041" w:rsidRDefault="00935560" w:rsidP="00802937">
            <w:pPr>
              <w:rPr>
                <w:sz w:val="20"/>
                <w:szCs w:val="20"/>
              </w:rPr>
            </w:pPr>
            <w:r w:rsidRPr="00904041">
              <w:rPr>
                <w:sz w:val="20"/>
                <w:szCs w:val="20"/>
              </w:rPr>
              <w:t>Login Scene</w:t>
            </w:r>
          </w:p>
        </w:tc>
        <w:tc>
          <w:tcPr>
            <w:tcW w:w="1288" w:type="dxa"/>
          </w:tcPr>
          <w:p w14:paraId="4A51BF7A" w14:textId="77777777" w:rsidR="00935560" w:rsidRPr="00904041" w:rsidRDefault="00935560" w:rsidP="00802937">
            <w:pPr>
              <w:rPr>
                <w:sz w:val="20"/>
                <w:szCs w:val="20"/>
              </w:rPr>
            </w:pPr>
            <w:r w:rsidRPr="00904041">
              <w:rPr>
                <w:sz w:val="20"/>
                <w:szCs w:val="20"/>
              </w:rPr>
              <w:t xml:space="preserve">Login button remains grey till </w:t>
            </w:r>
            <w:r w:rsidRPr="00904041">
              <w:rPr>
                <w:sz w:val="20"/>
                <w:szCs w:val="20"/>
              </w:rPr>
              <w:lastRenderedPageBreak/>
              <w:t xml:space="preserve">there is an input </w:t>
            </w:r>
          </w:p>
        </w:tc>
        <w:tc>
          <w:tcPr>
            <w:tcW w:w="1288" w:type="dxa"/>
          </w:tcPr>
          <w:p w14:paraId="3D2B908D" w14:textId="77777777" w:rsidR="00935560" w:rsidRPr="00904041" w:rsidRDefault="00935560" w:rsidP="00802937">
            <w:pPr>
              <w:rPr>
                <w:sz w:val="20"/>
                <w:szCs w:val="20"/>
              </w:rPr>
            </w:pPr>
            <w:r w:rsidRPr="00904041">
              <w:rPr>
                <w:sz w:val="20"/>
                <w:szCs w:val="20"/>
              </w:rPr>
              <w:lastRenderedPageBreak/>
              <w:t>Login button is grey with blank input</w:t>
            </w:r>
          </w:p>
        </w:tc>
        <w:tc>
          <w:tcPr>
            <w:tcW w:w="1288" w:type="dxa"/>
          </w:tcPr>
          <w:p w14:paraId="4B5533E9" w14:textId="77777777" w:rsidR="00935560" w:rsidRPr="00904041" w:rsidRDefault="00935560" w:rsidP="00802937">
            <w:pPr>
              <w:rPr>
                <w:sz w:val="20"/>
                <w:szCs w:val="20"/>
              </w:rPr>
            </w:pPr>
            <w:r w:rsidRPr="00904041">
              <w:rPr>
                <w:sz w:val="20"/>
                <w:szCs w:val="20"/>
              </w:rPr>
              <w:t>Login button is grey with blank input</w:t>
            </w:r>
          </w:p>
        </w:tc>
        <w:tc>
          <w:tcPr>
            <w:tcW w:w="1288" w:type="dxa"/>
          </w:tcPr>
          <w:p w14:paraId="1EB53E73" w14:textId="77777777" w:rsidR="00935560" w:rsidRPr="00904041" w:rsidRDefault="00935560" w:rsidP="00802937">
            <w:pPr>
              <w:rPr>
                <w:sz w:val="20"/>
                <w:szCs w:val="20"/>
              </w:rPr>
            </w:pPr>
            <w:r>
              <w:rPr>
                <w:sz w:val="20"/>
                <w:szCs w:val="20"/>
              </w:rPr>
              <w:t>P</w:t>
            </w:r>
            <w:r w:rsidRPr="00904041">
              <w:rPr>
                <w:sz w:val="20"/>
                <w:szCs w:val="20"/>
              </w:rPr>
              <w:t>ass</w:t>
            </w:r>
          </w:p>
        </w:tc>
        <w:tc>
          <w:tcPr>
            <w:tcW w:w="1288" w:type="dxa"/>
          </w:tcPr>
          <w:p w14:paraId="2A297C39" w14:textId="77777777" w:rsidR="00935560" w:rsidRPr="00904041" w:rsidRDefault="00935560" w:rsidP="00802937">
            <w:pPr>
              <w:rPr>
                <w:sz w:val="20"/>
                <w:szCs w:val="20"/>
              </w:rPr>
            </w:pPr>
          </w:p>
        </w:tc>
      </w:tr>
      <w:tr w:rsidR="00935560" w14:paraId="5C5F75A0" w14:textId="77777777" w:rsidTr="00802937">
        <w:tc>
          <w:tcPr>
            <w:tcW w:w="1288" w:type="dxa"/>
          </w:tcPr>
          <w:p w14:paraId="5C0611BD" w14:textId="77777777" w:rsidR="00935560" w:rsidRPr="00904041" w:rsidRDefault="00935560" w:rsidP="00802937">
            <w:pPr>
              <w:rPr>
                <w:sz w:val="20"/>
                <w:szCs w:val="20"/>
              </w:rPr>
            </w:pPr>
            <w:r w:rsidRPr="00904041">
              <w:rPr>
                <w:sz w:val="20"/>
                <w:szCs w:val="20"/>
              </w:rPr>
              <w:t>1.B</w:t>
            </w:r>
          </w:p>
        </w:tc>
        <w:tc>
          <w:tcPr>
            <w:tcW w:w="1288" w:type="dxa"/>
          </w:tcPr>
          <w:p w14:paraId="6FE370B9" w14:textId="77777777" w:rsidR="00935560" w:rsidRPr="00904041" w:rsidRDefault="00935560" w:rsidP="00802937">
            <w:pPr>
              <w:rPr>
                <w:sz w:val="20"/>
                <w:szCs w:val="20"/>
              </w:rPr>
            </w:pPr>
            <w:r w:rsidRPr="00904041">
              <w:rPr>
                <w:sz w:val="20"/>
                <w:szCs w:val="20"/>
              </w:rPr>
              <w:t>Login Scene</w:t>
            </w:r>
          </w:p>
        </w:tc>
        <w:tc>
          <w:tcPr>
            <w:tcW w:w="1288" w:type="dxa"/>
          </w:tcPr>
          <w:p w14:paraId="03686D16" w14:textId="77777777" w:rsidR="00935560" w:rsidRPr="00904041" w:rsidRDefault="00935560" w:rsidP="00802937">
            <w:pPr>
              <w:rPr>
                <w:sz w:val="20"/>
                <w:szCs w:val="20"/>
              </w:rPr>
            </w:pPr>
            <w:r w:rsidRPr="00904041">
              <w:rPr>
                <w:sz w:val="20"/>
                <w:szCs w:val="20"/>
              </w:rPr>
              <w:t>Login input changes button colour</w:t>
            </w:r>
          </w:p>
        </w:tc>
        <w:tc>
          <w:tcPr>
            <w:tcW w:w="1288" w:type="dxa"/>
          </w:tcPr>
          <w:p w14:paraId="582D8C7A" w14:textId="77777777" w:rsidR="00935560" w:rsidRPr="00904041" w:rsidRDefault="00935560" w:rsidP="00802937">
            <w:pPr>
              <w:rPr>
                <w:sz w:val="20"/>
                <w:szCs w:val="20"/>
              </w:rPr>
            </w:pPr>
            <w:r w:rsidRPr="00904041">
              <w:rPr>
                <w:sz w:val="20"/>
                <w:szCs w:val="20"/>
              </w:rPr>
              <w:t>Login button is no longer grey after input filled</w:t>
            </w:r>
          </w:p>
        </w:tc>
        <w:tc>
          <w:tcPr>
            <w:tcW w:w="1288" w:type="dxa"/>
          </w:tcPr>
          <w:p w14:paraId="667319F5" w14:textId="77777777" w:rsidR="00935560" w:rsidRPr="00904041" w:rsidRDefault="00935560" w:rsidP="00802937">
            <w:pPr>
              <w:rPr>
                <w:sz w:val="20"/>
                <w:szCs w:val="20"/>
              </w:rPr>
            </w:pPr>
            <w:r w:rsidRPr="00904041">
              <w:rPr>
                <w:sz w:val="20"/>
                <w:szCs w:val="20"/>
              </w:rPr>
              <w:t>Login button is no longer grey after input filled</w:t>
            </w:r>
          </w:p>
        </w:tc>
        <w:tc>
          <w:tcPr>
            <w:tcW w:w="1288" w:type="dxa"/>
          </w:tcPr>
          <w:p w14:paraId="68B7AC96" w14:textId="77777777" w:rsidR="00935560" w:rsidRPr="00904041" w:rsidRDefault="00935560" w:rsidP="00802937">
            <w:pPr>
              <w:rPr>
                <w:sz w:val="20"/>
                <w:szCs w:val="20"/>
              </w:rPr>
            </w:pPr>
            <w:r>
              <w:rPr>
                <w:sz w:val="20"/>
                <w:szCs w:val="20"/>
              </w:rPr>
              <w:t>P</w:t>
            </w:r>
            <w:r w:rsidRPr="00904041">
              <w:rPr>
                <w:sz w:val="20"/>
                <w:szCs w:val="20"/>
              </w:rPr>
              <w:t>ass</w:t>
            </w:r>
          </w:p>
        </w:tc>
        <w:tc>
          <w:tcPr>
            <w:tcW w:w="1288" w:type="dxa"/>
          </w:tcPr>
          <w:p w14:paraId="6964D580" w14:textId="77777777" w:rsidR="00935560" w:rsidRPr="00904041" w:rsidRDefault="00935560" w:rsidP="00802937">
            <w:pPr>
              <w:rPr>
                <w:sz w:val="20"/>
                <w:szCs w:val="20"/>
              </w:rPr>
            </w:pPr>
          </w:p>
        </w:tc>
      </w:tr>
      <w:tr w:rsidR="00935560" w14:paraId="4AAFA2FC" w14:textId="77777777" w:rsidTr="00802937">
        <w:tc>
          <w:tcPr>
            <w:tcW w:w="1288" w:type="dxa"/>
          </w:tcPr>
          <w:p w14:paraId="55306B11" w14:textId="77777777" w:rsidR="00935560" w:rsidRPr="00904041" w:rsidRDefault="00935560" w:rsidP="00802937">
            <w:pPr>
              <w:rPr>
                <w:sz w:val="20"/>
                <w:szCs w:val="20"/>
              </w:rPr>
            </w:pPr>
            <w:r>
              <w:rPr>
                <w:sz w:val="20"/>
                <w:szCs w:val="20"/>
              </w:rPr>
              <w:t>2</w:t>
            </w:r>
          </w:p>
        </w:tc>
        <w:tc>
          <w:tcPr>
            <w:tcW w:w="1288" w:type="dxa"/>
          </w:tcPr>
          <w:p w14:paraId="3D885340" w14:textId="77777777" w:rsidR="00935560" w:rsidRPr="00904041" w:rsidRDefault="00935560" w:rsidP="00802937">
            <w:pPr>
              <w:rPr>
                <w:sz w:val="20"/>
                <w:szCs w:val="20"/>
              </w:rPr>
            </w:pPr>
            <w:r w:rsidRPr="00FA02B5">
              <w:rPr>
                <w:sz w:val="20"/>
                <w:szCs w:val="20"/>
              </w:rPr>
              <w:t>Ceremonial Scene</w:t>
            </w:r>
            <w:r>
              <w:rPr>
                <w:sz w:val="20"/>
                <w:szCs w:val="20"/>
              </w:rPr>
              <w:t xml:space="preserve"> </w:t>
            </w:r>
          </w:p>
        </w:tc>
        <w:tc>
          <w:tcPr>
            <w:tcW w:w="1288" w:type="dxa"/>
          </w:tcPr>
          <w:p w14:paraId="31EEA38E" w14:textId="77777777" w:rsidR="00935560" w:rsidRPr="00904041" w:rsidRDefault="00935560" w:rsidP="00802937">
            <w:pPr>
              <w:rPr>
                <w:sz w:val="20"/>
                <w:szCs w:val="20"/>
              </w:rPr>
            </w:pPr>
            <w:r>
              <w:rPr>
                <w:sz w:val="20"/>
                <w:szCs w:val="20"/>
              </w:rPr>
              <w:t>User navigates passed orders to rituals</w:t>
            </w:r>
          </w:p>
        </w:tc>
        <w:tc>
          <w:tcPr>
            <w:tcW w:w="1288" w:type="dxa"/>
          </w:tcPr>
          <w:p w14:paraId="2B05483E" w14:textId="77777777" w:rsidR="00935560" w:rsidRPr="00904041" w:rsidRDefault="00935560" w:rsidP="00802937">
            <w:pPr>
              <w:rPr>
                <w:sz w:val="20"/>
                <w:szCs w:val="20"/>
              </w:rPr>
            </w:pPr>
            <w:r>
              <w:rPr>
                <w:sz w:val="20"/>
                <w:szCs w:val="20"/>
              </w:rPr>
              <w:t xml:space="preserve">Rituals are all greyed out. </w:t>
            </w:r>
          </w:p>
        </w:tc>
        <w:tc>
          <w:tcPr>
            <w:tcW w:w="1288" w:type="dxa"/>
          </w:tcPr>
          <w:p w14:paraId="04B13B35" w14:textId="77777777" w:rsidR="00935560" w:rsidRPr="00904041" w:rsidRDefault="00935560" w:rsidP="00802937">
            <w:pPr>
              <w:rPr>
                <w:sz w:val="20"/>
                <w:szCs w:val="20"/>
              </w:rPr>
            </w:pPr>
            <w:r w:rsidRPr="004711A9">
              <w:rPr>
                <w:sz w:val="20"/>
                <w:szCs w:val="20"/>
              </w:rPr>
              <w:t>Rituals are all greyed out.</w:t>
            </w:r>
          </w:p>
        </w:tc>
        <w:tc>
          <w:tcPr>
            <w:tcW w:w="1288" w:type="dxa"/>
          </w:tcPr>
          <w:p w14:paraId="1E391B13" w14:textId="77777777" w:rsidR="00935560" w:rsidRPr="00904041" w:rsidRDefault="00935560" w:rsidP="00802937">
            <w:pPr>
              <w:rPr>
                <w:sz w:val="20"/>
                <w:szCs w:val="20"/>
              </w:rPr>
            </w:pPr>
            <w:r>
              <w:rPr>
                <w:sz w:val="20"/>
                <w:szCs w:val="20"/>
              </w:rPr>
              <w:t>Pass</w:t>
            </w:r>
          </w:p>
        </w:tc>
        <w:tc>
          <w:tcPr>
            <w:tcW w:w="1288" w:type="dxa"/>
          </w:tcPr>
          <w:p w14:paraId="0FD071EF" w14:textId="77777777" w:rsidR="00935560" w:rsidRPr="00904041" w:rsidRDefault="00935560" w:rsidP="00802937">
            <w:pPr>
              <w:rPr>
                <w:sz w:val="20"/>
                <w:szCs w:val="20"/>
              </w:rPr>
            </w:pPr>
            <w:r>
              <w:rPr>
                <w:sz w:val="20"/>
                <w:szCs w:val="20"/>
              </w:rPr>
              <w:t>Should show grey till the DB is connected</w:t>
            </w:r>
          </w:p>
        </w:tc>
      </w:tr>
    </w:tbl>
    <w:p w14:paraId="4F0C6A1F" w14:textId="77777777" w:rsidR="00935560" w:rsidRDefault="00935560" w:rsidP="00935560"/>
    <w:p w14:paraId="2A501987" w14:textId="77777777" w:rsidR="00935560" w:rsidRDefault="00935560" w:rsidP="00935560">
      <w:pPr>
        <w:pStyle w:val="Heading2"/>
      </w:pPr>
      <w:bookmarkStart w:id="25" w:name="_Toc8494442"/>
      <w:bookmarkStart w:id="26" w:name="_Toc10205090"/>
      <w:r>
        <w:t>Conclusion</w:t>
      </w:r>
      <w:bookmarkEnd w:id="25"/>
      <w:bookmarkEnd w:id="26"/>
    </w:p>
    <w:p w14:paraId="5DF029F5" w14:textId="32A0A612" w:rsidR="00935560" w:rsidRDefault="00935560" w:rsidP="00FE0DAE">
      <w:pPr>
        <w:jc w:val="both"/>
      </w:pPr>
      <w:r>
        <w:t>This test</w:t>
      </w:r>
      <w:r w:rsidR="00D5369E">
        <w:t xml:space="preserve"> has</w:t>
      </w:r>
      <w:r>
        <w:t xml:space="preserve"> helped </w:t>
      </w:r>
      <w:r w:rsidR="00D5369E">
        <w:t>us</w:t>
      </w:r>
      <w:r>
        <w:t xml:space="preserve"> to ensure the interface met the criteria and that the application has the basic design implementation that the client expressed. With this test plan now implemented we can take the next step in backend development.</w:t>
      </w:r>
    </w:p>
    <w:p w14:paraId="5C545897" w14:textId="41AF7E85" w:rsidR="00935560" w:rsidRDefault="00935560" w:rsidP="00935560">
      <w:pPr>
        <w:rPr>
          <w:rFonts w:eastAsiaTheme="majorEastAsia" w:cstheme="majorBidi"/>
          <w:b/>
          <w:sz w:val="32"/>
          <w:szCs w:val="32"/>
        </w:rPr>
      </w:pPr>
    </w:p>
    <w:p w14:paraId="5407F409" w14:textId="77777777" w:rsidR="006A0281" w:rsidRDefault="006A0281" w:rsidP="00B77A52">
      <w:pPr>
        <w:pStyle w:val="Heading1"/>
      </w:pPr>
      <w:r>
        <w:br w:type="page"/>
      </w:r>
    </w:p>
    <w:p w14:paraId="049578CE" w14:textId="14CE93C7" w:rsidR="00B77A52" w:rsidRPr="00B77A52" w:rsidRDefault="00B77A52" w:rsidP="00B77A52">
      <w:pPr>
        <w:pStyle w:val="Heading1"/>
      </w:pPr>
      <w:bookmarkStart w:id="27" w:name="_Toc10205091"/>
      <w:r w:rsidRPr="00B77A52">
        <w:lastRenderedPageBreak/>
        <w:t>Backend Test Plan</w:t>
      </w:r>
      <w:bookmarkEnd w:id="27"/>
    </w:p>
    <w:p w14:paraId="60D97AB1" w14:textId="77777777" w:rsidR="00B77A52" w:rsidRDefault="00B77A52" w:rsidP="00B77A52">
      <w:pPr>
        <w:pStyle w:val="Heading2"/>
      </w:pPr>
      <w:bookmarkStart w:id="28" w:name="_Toc8678107"/>
      <w:bookmarkStart w:id="29" w:name="_Toc10205092"/>
      <w:r>
        <w:t>Purpose</w:t>
      </w:r>
      <w:bookmarkEnd w:id="28"/>
      <w:bookmarkEnd w:id="29"/>
    </w:p>
    <w:p w14:paraId="1244B969" w14:textId="7B168658" w:rsidR="00B77A52" w:rsidRDefault="00B77A52" w:rsidP="00FE0DAE">
      <w:pPr>
        <w:jc w:val="both"/>
      </w:pPr>
      <w:r w:rsidRPr="00187880">
        <w:t xml:space="preserve">This test plan is designed to check the applications </w:t>
      </w:r>
      <w:r>
        <w:t>backend</w:t>
      </w:r>
      <w:r w:rsidRPr="00187880">
        <w:t xml:space="preserve"> development to ensure we have properly </w:t>
      </w:r>
      <w:r>
        <w:t xml:space="preserve">executed the functions asked to be </w:t>
      </w:r>
      <w:r w:rsidR="00D5369E">
        <w:t>included in</w:t>
      </w:r>
      <w:r>
        <w:t xml:space="preserve"> this</w:t>
      </w:r>
      <w:r w:rsidRPr="00187880">
        <w:t xml:space="preserve"> application</w:t>
      </w:r>
      <w:r>
        <w:t>.</w:t>
      </w:r>
    </w:p>
    <w:p w14:paraId="728403F1" w14:textId="77777777" w:rsidR="006A0281" w:rsidRDefault="006A0281" w:rsidP="00B77A52"/>
    <w:p w14:paraId="7189B434" w14:textId="77777777" w:rsidR="00B77A52" w:rsidRDefault="00B77A52" w:rsidP="00B77A52">
      <w:pPr>
        <w:pStyle w:val="Heading2"/>
      </w:pPr>
      <w:bookmarkStart w:id="30" w:name="_Toc8678108"/>
      <w:bookmarkStart w:id="31" w:name="_Toc10205093"/>
      <w:r>
        <w:t>Background</w:t>
      </w:r>
      <w:bookmarkEnd w:id="30"/>
      <w:bookmarkEnd w:id="31"/>
    </w:p>
    <w:p w14:paraId="4AD31E89" w14:textId="7B01ED23" w:rsidR="00B77A52" w:rsidRDefault="00D5369E" w:rsidP="00FE0DAE">
      <w:pPr>
        <w:jc w:val="both"/>
      </w:pPr>
      <w:r>
        <w:t>As t</w:t>
      </w:r>
      <w:r w:rsidR="00B77A52">
        <w:t>his project progress</w:t>
      </w:r>
      <w:r>
        <w:t>ed,</w:t>
      </w:r>
      <w:r w:rsidR="00B77A52">
        <w:t xml:space="preserve"> the idea of what the application should look like has changed considerably but the functionality has remained the same. Unfortunately, we could not get any of the information on the clients’ systems and have had to create a lot of our</w:t>
      </w:r>
      <w:r>
        <w:t xml:space="preserve"> own</w:t>
      </w:r>
      <w:r w:rsidR="00B77A52">
        <w:t xml:space="preserve"> environment.  </w:t>
      </w:r>
    </w:p>
    <w:p w14:paraId="61217965" w14:textId="77777777" w:rsidR="006A0281" w:rsidRDefault="006A0281" w:rsidP="00B77A52"/>
    <w:p w14:paraId="20473A20" w14:textId="77777777" w:rsidR="00B77A52" w:rsidRDefault="00B77A52" w:rsidP="00B77A52">
      <w:pPr>
        <w:pStyle w:val="Heading2"/>
      </w:pPr>
      <w:bookmarkStart w:id="32" w:name="_Toc8678109"/>
      <w:bookmarkStart w:id="33" w:name="_Toc10205094"/>
      <w:r>
        <w:t>Criteria</w:t>
      </w:r>
      <w:bookmarkEnd w:id="32"/>
      <w:bookmarkEnd w:id="33"/>
      <w:r>
        <w:t xml:space="preserve"> </w:t>
      </w:r>
    </w:p>
    <w:tbl>
      <w:tblPr>
        <w:tblStyle w:val="GridTable3"/>
        <w:tblW w:w="0" w:type="auto"/>
        <w:tblLook w:val="04A0" w:firstRow="1" w:lastRow="0" w:firstColumn="1" w:lastColumn="0" w:noHBand="0" w:noVBand="1"/>
      </w:tblPr>
      <w:tblGrid>
        <w:gridCol w:w="1123"/>
        <w:gridCol w:w="6196"/>
        <w:gridCol w:w="1697"/>
      </w:tblGrid>
      <w:tr w:rsidR="00B77A52" w14:paraId="60BE1AA3" w14:textId="77777777" w:rsidTr="0080293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3" w:type="dxa"/>
          </w:tcPr>
          <w:p w14:paraId="678D949F" w14:textId="77777777" w:rsidR="00B77A52" w:rsidRDefault="00B77A52" w:rsidP="00802937">
            <w:r>
              <w:t>Number</w:t>
            </w:r>
          </w:p>
        </w:tc>
        <w:tc>
          <w:tcPr>
            <w:tcW w:w="6206" w:type="dxa"/>
          </w:tcPr>
          <w:p w14:paraId="3D8B7E0A" w14:textId="77777777" w:rsidR="00B77A52" w:rsidRDefault="00B77A52" w:rsidP="00802937">
            <w:pPr>
              <w:cnfStyle w:val="100000000000" w:firstRow="1" w:lastRow="0" w:firstColumn="0" w:lastColumn="0" w:oddVBand="0" w:evenVBand="0" w:oddHBand="0" w:evenHBand="0" w:firstRowFirstColumn="0" w:firstRowLastColumn="0" w:lastRowFirstColumn="0" w:lastRowLastColumn="0"/>
            </w:pPr>
            <w:r>
              <w:t>Item</w:t>
            </w:r>
          </w:p>
        </w:tc>
        <w:tc>
          <w:tcPr>
            <w:tcW w:w="1697" w:type="dxa"/>
          </w:tcPr>
          <w:p w14:paraId="2B6F1D27" w14:textId="77777777" w:rsidR="00B77A52" w:rsidRDefault="00B77A52" w:rsidP="00802937">
            <w:pPr>
              <w:cnfStyle w:val="100000000000" w:firstRow="1" w:lastRow="0" w:firstColumn="0" w:lastColumn="0" w:oddVBand="0" w:evenVBand="0" w:oddHBand="0" w:evenHBand="0" w:firstRowFirstColumn="0" w:firstRowLastColumn="0" w:lastRowFirstColumn="0" w:lastRowLastColumn="0"/>
            </w:pPr>
            <w:r>
              <w:t xml:space="preserve">Implemented </w:t>
            </w:r>
          </w:p>
        </w:tc>
      </w:tr>
      <w:tr w:rsidR="00B77A52" w14:paraId="0737B9CD"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7810C544" w14:textId="77777777" w:rsidR="00B77A52" w:rsidRPr="009E48BC" w:rsidRDefault="00B77A52" w:rsidP="00802937">
            <w:pPr>
              <w:rPr>
                <w:i w:val="0"/>
              </w:rPr>
            </w:pPr>
            <w:r w:rsidRPr="009E48BC">
              <w:rPr>
                <w:i w:val="0"/>
              </w:rPr>
              <w:t>1</w:t>
            </w:r>
          </w:p>
        </w:tc>
        <w:tc>
          <w:tcPr>
            <w:tcW w:w="6206" w:type="dxa"/>
          </w:tcPr>
          <w:p w14:paraId="366CAAAE" w14:textId="77777777" w:rsidR="00B77A52" w:rsidRDefault="00B77A52" w:rsidP="00802937">
            <w:pPr>
              <w:cnfStyle w:val="000000100000" w:firstRow="0" w:lastRow="0" w:firstColumn="0" w:lastColumn="0" w:oddVBand="0" w:evenVBand="0" w:oddHBand="1" w:evenHBand="0" w:firstRowFirstColumn="0" w:firstRowLastColumn="0" w:lastRowFirstColumn="0" w:lastRowLastColumn="0"/>
            </w:pPr>
            <w:r>
              <w:t>Use of a MySQL</w:t>
            </w:r>
          </w:p>
        </w:tc>
        <w:tc>
          <w:tcPr>
            <w:tcW w:w="1697" w:type="dxa"/>
          </w:tcPr>
          <w:p w14:paraId="01DC9B20" w14:textId="77777777" w:rsidR="00B77A52" w:rsidRDefault="00B77A52" w:rsidP="00802937">
            <w:pPr>
              <w:jc w:val="center"/>
              <w:cnfStyle w:val="000000100000" w:firstRow="0" w:lastRow="0" w:firstColumn="0" w:lastColumn="0" w:oddVBand="0" w:evenVBand="0" w:oddHBand="1" w:evenHBand="0" w:firstRowFirstColumn="0" w:firstRowLastColumn="0" w:lastRowFirstColumn="0" w:lastRowLastColumn="0"/>
            </w:pPr>
            <w:r>
              <w:t>Yes</w:t>
            </w:r>
          </w:p>
        </w:tc>
      </w:tr>
      <w:tr w:rsidR="00B77A52" w14:paraId="6576060B"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7FDF902A" w14:textId="77777777" w:rsidR="00B77A52" w:rsidRPr="009E48BC" w:rsidRDefault="00B77A52" w:rsidP="00802937">
            <w:pPr>
              <w:rPr>
                <w:i w:val="0"/>
              </w:rPr>
            </w:pPr>
            <w:r w:rsidRPr="009E48BC">
              <w:rPr>
                <w:i w:val="0"/>
              </w:rPr>
              <w:t>2</w:t>
            </w:r>
          </w:p>
        </w:tc>
        <w:tc>
          <w:tcPr>
            <w:tcW w:w="6206" w:type="dxa"/>
          </w:tcPr>
          <w:p w14:paraId="3EAA8FEA" w14:textId="77777777" w:rsidR="00B77A52" w:rsidRDefault="00B77A52" w:rsidP="00802937">
            <w:pPr>
              <w:cnfStyle w:val="000000000000" w:firstRow="0" w:lastRow="0" w:firstColumn="0" w:lastColumn="0" w:oddVBand="0" w:evenVBand="0" w:oddHBand="0" w:evenHBand="0" w:firstRowFirstColumn="0" w:firstRowLastColumn="0" w:lastRowFirstColumn="0" w:lastRowLastColumn="0"/>
            </w:pPr>
            <w:r>
              <w:t>Use of a PHP server (as an API)</w:t>
            </w:r>
          </w:p>
        </w:tc>
        <w:tc>
          <w:tcPr>
            <w:tcW w:w="1697" w:type="dxa"/>
          </w:tcPr>
          <w:p w14:paraId="305FC785" w14:textId="77777777" w:rsidR="00B77A52" w:rsidRDefault="00B77A52" w:rsidP="00802937">
            <w:pPr>
              <w:jc w:val="center"/>
              <w:cnfStyle w:val="000000000000" w:firstRow="0" w:lastRow="0" w:firstColumn="0" w:lastColumn="0" w:oddVBand="0" w:evenVBand="0" w:oddHBand="0" w:evenHBand="0" w:firstRowFirstColumn="0" w:firstRowLastColumn="0" w:lastRowFirstColumn="0" w:lastRowLastColumn="0"/>
            </w:pPr>
            <w:r>
              <w:t>Yes</w:t>
            </w:r>
          </w:p>
        </w:tc>
      </w:tr>
      <w:tr w:rsidR="00B77A52" w14:paraId="28819086"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7BD2ADD5" w14:textId="77777777" w:rsidR="00B77A52" w:rsidRPr="009E48BC" w:rsidRDefault="00B77A52" w:rsidP="00802937">
            <w:pPr>
              <w:rPr>
                <w:i w:val="0"/>
              </w:rPr>
            </w:pPr>
            <w:r w:rsidRPr="009E48BC">
              <w:rPr>
                <w:i w:val="0"/>
              </w:rPr>
              <w:t>3</w:t>
            </w:r>
          </w:p>
        </w:tc>
        <w:tc>
          <w:tcPr>
            <w:tcW w:w="6206" w:type="dxa"/>
          </w:tcPr>
          <w:p w14:paraId="5C63BC6A" w14:textId="77777777" w:rsidR="00B77A52" w:rsidRDefault="00B77A52" w:rsidP="00802937">
            <w:pPr>
              <w:cnfStyle w:val="000000100000" w:firstRow="0" w:lastRow="0" w:firstColumn="0" w:lastColumn="0" w:oddVBand="0" w:evenVBand="0" w:oddHBand="1" w:evenHBand="0" w:firstRowFirstColumn="0" w:firstRowLastColumn="0" w:lastRowFirstColumn="0" w:lastRowLastColumn="0"/>
            </w:pPr>
            <w:r w:rsidRPr="00246ED8">
              <w:t>Connection to the Database</w:t>
            </w:r>
          </w:p>
        </w:tc>
        <w:tc>
          <w:tcPr>
            <w:tcW w:w="1697" w:type="dxa"/>
          </w:tcPr>
          <w:p w14:paraId="7940080B" w14:textId="549A5E3D" w:rsidR="00B77A52" w:rsidRDefault="00266D22" w:rsidP="00266D22">
            <w:pPr>
              <w:jc w:val="center"/>
              <w:cnfStyle w:val="000000100000" w:firstRow="0" w:lastRow="0" w:firstColumn="0" w:lastColumn="0" w:oddVBand="0" w:evenVBand="0" w:oddHBand="1" w:evenHBand="0" w:firstRowFirstColumn="0" w:firstRowLastColumn="0" w:lastRowFirstColumn="0" w:lastRowLastColumn="0"/>
            </w:pPr>
            <w:r>
              <w:t>Yes</w:t>
            </w:r>
          </w:p>
        </w:tc>
      </w:tr>
      <w:tr w:rsidR="00B77A52" w14:paraId="4E42A02E"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0D922858" w14:textId="77777777" w:rsidR="00B77A52" w:rsidRPr="009E48BC" w:rsidRDefault="00B77A52" w:rsidP="00802937">
            <w:pPr>
              <w:rPr>
                <w:i w:val="0"/>
              </w:rPr>
            </w:pPr>
            <w:r w:rsidRPr="009E48BC">
              <w:rPr>
                <w:i w:val="0"/>
              </w:rPr>
              <w:t>4</w:t>
            </w:r>
          </w:p>
        </w:tc>
        <w:tc>
          <w:tcPr>
            <w:tcW w:w="6206" w:type="dxa"/>
          </w:tcPr>
          <w:p w14:paraId="3B226C45" w14:textId="77777777" w:rsidR="00B77A52" w:rsidRDefault="00B77A52" w:rsidP="00802937">
            <w:pPr>
              <w:cnfStyle w:val="000000000000" w:firstRow="0" w:lastRow="0" w:firstColumn="0" w:lastColumn="0" w:oddVBand="0" w:evenVBand="0" w:oddHBand="0" w:evenHBand="0" w:firstRowFirstColumn="0" w:firstRowLastColumn="0" w:lastRowFirstColumn="0" w:lastRowLastColumn="0"/>
            </w:pPr>
            <w:r>
              <w:t>Log in to application using Database</w:t>
            </w:r>
          </w:p>
        </w:tc>
        <w:tc>
          <w:tcPr>
            <w:tcW w:w="1697" w:type="dxa"/>
          </w:tcPr>
          <w:p w14:paraId="32A064AA" w14:textId="3BAB6D6F" w:rsidR="00B77A52" w:rsidRDefault="00266D22" w:rsidP="00266D22">
            <w:pPr>
              <w:jc w:val="center"/>
              <w:cnfStyle w:val="000000000000" w:firstRow="0" w:lastRow="0" w:firstColumn="0" w:lastColumn="0" w:oddVBand="0" w:evenVBand="0" w:oddHBand="0" w:evenHBand="0" w:firstRowFirstColumn="0" w:firstRowLastColumn="0" w:lastRowFirstColumn="0" w:lastRowLastColumn="0"/>
            </w:pPr>
            <w:r>
              <w:t>No</w:t>
            </w:r>
          </w:p>
        </w:tc>
      </w:tr>
      <w:tr w:rsidR="00B77A52" w14:paraId="5DA027D1" w14:textId="77777777" w:rsidTr="008029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3" w:type="dxa"/>
          </w:tcPr>
          <w:p w14:paraId="6D07D70E" w14:textId="77777777" w:rsidR="00B77A52" w:rsidRPr="009E48BC" w:rsidRDefault="00B77A52" w:rsidP="00802937">
            <w:pPr>
              <w:rPr>
                <w:i w:val="0"/>
              </w:rPr>
            </w:pPr>
            <w:r w:rsidRPr="009E48BC">
              <w:rPr>
                <w:i w:val="0"/>
              </w:rPr>
              <w:t>5</w:t>
            </w:r>
          </w:p>
        </w:tc>
        <w:tc>
          <w:tcPr>
            <w:tcW w:w="6206" w:type="dxa"/>
          </w:tcPr>
          <w:p w14:paraId="60D225D3" w14:textId="77777777" w:rsidR="00B77A52" w:rsidRDefault="00B77A52" w:rsidP="00802937">
            <w:pPr>
              <w:cnfStyle w:val="000000100000" w:firstRow="0" w:lastRow="0" w:firstColumn="0" w:lastColumn="0" w:oddVBand="0" w:evenVBand="0" w:oddHBand="1" w:evenHBand="0" w:firstRowFirstColumn="0" w:firstRowLastColumn="0" w:lastRowFirstColumn="0" w:lastRowLastColumn="0"/>
            </w:pPr>
            <w:r>
              <w:t>User Profile showing correct information</w:t>
            </w:r>
          </w:p>
        </w:tc>
        <w:tc>
          <w:tcPr>
            <w:tcW w:w="1697" w:type="dxa"/>
          </w:tcPr>
          <w:p w14:paraId="790205A9" w14:textId="03B1FC28" w:rsidR="00B77A52" w:rsidRDefault="00266D22" w:rsidP="00266D22">
            <w:pPr>
              <w:jc w:val="center"/>
              <w:cnfStyle w:val="000000100000" w:firstRow="0" w:lastRow="0" w:firstColumn="0" w:lastColumn="0" w:oddVBand="0" w:evenVBand="0" w:oddHBand="1" w:evenHBand="0" w:firstRowFirstColumn="0" w:firstRowLastColumn="0" w:lastRowFirstColumn="0" w:lastRowLastColumn="0"/>
            </w:pPr>
            <w:r>
              <w:t>Yes</w:t>
            </w:r>
          </w:p>
        </w:tc>
      </w:tr>
      <w:tr w:rsidR="00B77A52" w14:paraId="5A088BE1" w14:textId="77777777" w:rsidTr="00802937">
        <w:tc>
          <w:tcPr>
            <w:cnfStyle w:val="001000000000" w:firstRow="0" w:lastRow="0" w:firstColumn="1" w:lastColumn="0" w:oddVBand="0" w:evenVBand="0" w:oddHBand="0" w:evenHBand="0" w:firstRowFirstColumn="0" w:firstRowLastColumn="0" w:lastRowFirstColumn="0" w:lastRowLastColumn="0"/>
            <w:tcW w:w="1123" w:type="dxa"/>
          </w:tcPr>
          <w:p w14:paraId="64246DD7" w14:textId="77777777" w:rsidR="00B77A52" w:rsidRPr="009E48BC" w:rsidRDefault="00B77A52" w:rsidP="00802937">
            <w:pPr>
              <w:rPr>
                <w:i w:val="0"/>
              </w:rPr>
            </w:pPr>
            <w:r w:rsidRPr="009E48BC">
              <w:rPr>
                <w:i w:val="0"/>
              </w:rPr>
              <w:t>6</w:t>
            </w:r>
          </w:p>
        </w:tc>
        <w:tc>
          <w:tcPr>
            <w:tcW w:w="6206" w:type="dxa"/>
          </w:tcPr>
          <w:p w14:paraId="6496C70A" w14:textId="77777777" w:rsidR="00B77A52" w:rsidRDefault="00B77A52" w:rsidP="00802937">
            <w:pPr>
              <w:cnfStyle w:val="000000000000" w:firstRow="0" w:lastRow="0" w:firstColumn="0" w:lastColumn="0" w:oddVBand="0" w:evenVBand="0" w:oddHBand="0" w:evenHBand="0" w:firstRowFirstColumn="0" w:firstRowLastColumn="0" w:lastRowFirstColumn="0" w:lastRowLastColumn="0"/>
            </w:pPr>
            <w:r>
              <w:t>User can only view Rituals they have degrees for</w:t>
            </w:r>
          </w:p>
        </w:tc>
        <w:tc>
          <w:tcPr>
            <w:tcW w:w="1697" w:type="dxa"/>
          </w:tcPr>
          <w:p w14:paraId="075EC718" w14:textId="1D8B2D82" w:rsidR="00B77A52" w:rsidRDefault="00266D22" w:rsidP="00266D22">
            <w:pPr>
              <w:jc w:val="center"/>
              <w:cnfStyle w:val="000000000000" w:firstRow="0" w:lastRow="0" w:firstColumn="0" w:lastColumn="0" w:oddVBand="0" w:evenVBand="0" w:oddHBand="0" w:evenHBand="0" w:firstRowFirstColumn="0" w:firstRowLastColumn="0" w:lastRowFirstColumn="0" w:lastRowLastColumn="0"/>
            </w:pPr>
            <w:r>
              <w:t>Yes</w:t>
            </w:r>
          </w:p>
        </w:tc>
      </w:tr>
    </w:tbl>
    <w:p w14:paraId="14EB1E5E" w14:textId="77777777" w:rsidR="00B77A52" w:rsidRDefault="00B77A52" w:rsidP="00B77A52"/>
    <w:p w14:paraId="1AF8B7A5" w14:textId="77777777" w:rsidR="00B77A52" w:rsidRDefault="00B77A52" w:rsidP="00B77A52">
      <w:pPr>
        <w:pStyle w:val="Heading2"/>
      </w:pPr>
      <w:bookmarkStart w:id="34" w:name="_Toc8678110"/>
      <w:bookmarkStart w:id="35" w:name="_Toc10205095"/>
      <w:r>
        <w:t>Methodology</w:t>
      </w:r>
      <w:bookmarkEnd w:id="34"/>
      <w:bookmarkEnd w:id="35"/>
      <w:r>
        <w:t xml:space="preserve"> </w:t>
      </w:r>
    </w:p>
    <w:p w14:paraId="52A9F0F5" w14:textId="3D2188CE" w:rsidR="00B77A52" w:rsidRDefault="00B77A52" w:rsidP="00FE0DAE">
      <w:pPr>
        <w:jc w:val="both"/>
      </w:pPr>
      <w:r>
        <w:t xml:space="preserve">For this test plan we have chosen to implement a </w:t>
      </w:r>
      <w:r w:rsidR="00D5369E">
        <w:t>‘u</w:t>
      </w:r>
      <w:r>
        <w:t xml:space="preserve">se </w:t>
      </w:r>
      <w:r w:rsidR="00D5369E">
        <w:t>c</w:t>
      </w:r>
      <w:r>
        <w:t>ase</w:t>
      </w:r>
      <w:r w:rsidR="00D5369E">
        <w:t>’</w:t>
      </w:r>
      <w:r>
        <w:t xml:space="preserve"> on </w:t>
      </w:r>
      <w:r w:rsidR="00266D22">
        <w:t>four</w:t>
      </w:r>
      <w:r>
        <w:t xml:space="preserve"> functions required by our project; Login, Profile</w:t>
      </w:r>
      <w:r w:rsidR="00266D22">
        <w:t>, Chapters</w:t>
      </w:r>
      <w:r>
        <w:t xml:space="preserve">, and </w:t>
      </w:r>
      <w:r w:rsidRPr="00A40E44">
        <w:t>Ceremonial</w:t>
      </w:r>
      <w:r>
        <w:t xml:space="preserve">. We felt that this form of testing was the best to implement because of the amount of data we lacked about the clients’ systems. With </w:t>
      </w:r>
      <w:r w:rsidR="00D5369E">
        <w:t>‘u</w:t>
      </w:r>
      <w:r>
        <w:t xml:space="preserve">se </w:t>
      </w:r>
      <w:r w:rsidR="00D5369E">
        <w:t>c</w:t>
      </w:r>
      <w:r>
        <w:t>ase</w:t>
      </w:r>
      <w:r w:rsidR="00D5369E">
        <w:t>’</w:t>
      </w:r>
      <w:r>
        <w:t xml:space="preserve"> we can focus on the u</w:t>
      </w:r>
      <w:r w:rsidRPr="00C94816">
        <w:t>se</w:t>
      </w:r>
      <w:r>
        <w:t>r</w:t>
      </w:r>
      <w:r w:rsidRPr="00C94816">
        <w:t xml:space="preserve"> </w:t>
      </w:r>
      <w:r>
        <w:t>a</w:t>
      </w:r>
      <w:r w:rsidRPr="00C94816">
        <w:t xml:space="preserve">ctions and </w:t>
      </w:r>
      <w:r>
        <w:t>r</w:t>
      </w:r>
      <w:r w:rsidRPr="00C94816">
        <w:t>esponse of</w:t>
      </w:r>
      <w:r w:rsidR="00D5369E">
        <w:t xml:space="preserve"> the</w:t>
      </w:r>
      <w:r w:rsidRPr="00C94816">
        <w:t xml:space="preserve"> </w:t>
      </w:r>
      <w:r>
        <w:t>s</w:t>
      </w:r>
      <w:r w:rsidRPr="00C94816">
        <w:t xml:space="preserve">ystem to the </w:t>
      </w:r>
      <w:r>
        <w:t>u</w:t>
      </w:r>
      <w:r w:rsidRPr="00C94816">
        <w:t xml:space="preserve">ser </w:t>
      </w:r>
      <w:r>
        <w:t>a</w:t>
      </w:r>
      <w:r w:rsidRPr="00C94816">
        <w:t>ctions.</w:t>
      </w:r>
    </w:p>
    <w:p w14:paraId="641DCE13" w14:textId="77777777" w:rsidR="006A0281" w:rsidRDefault="006A0281" w:rsidP="00B77A52"/>
    <w:p w14:paraId="3916A65B" w14:textId="77777777" w:rsidR="006A0281" w:rsidRDefault="006A0281" w:rsidP="00B77A52">
      <w:pPr>
        <w:pStyle w:val="Heading2"/>
      </w:pPr>
      <w:bookmarkStart w:id="36" w:name="_Toc8678111"/>
      <w:r>
        <w:br w:type="page"/>
      </w:r>
    </w:p>
    <w:p w14:paraId="62918CAB" w14:textId="58E73630" w:rsidR="00B77A52" w:rsidRDefault="00B77A52" w:rsidP="00B77A52">
      <w:pPr>
        <w:pStyle w:val="Heading2"/>
      </w:pPr>
      <w:bookmarkStart w:id="37" w:name="_Toc10205096"/>
      <w:r>
        <w:lastRenderedPageBreak/>
        <w:t>Use Case 1</w:t>
      </w:r>
      <w:bookmarkEnd w:id="36"/>
      <w:bookmarkEnd w:id="37"/>
    </w:p>
    <w:tbl>
      <w:tblPr>
        <w:tblW w:w="9610" w:type="dxa"/>
        <w:tblInd w:w="108" w:type="dxa"/>
        <w:tblLayout w:type="fixed"/>
        <w:tblLook w:val="0000" w:firstRow="0" w:lastRow="0" w:firstColumn="0" w:lastColumn="0" w:noHBand="0" w:noVBand="0"/>
      </w:tblPr>
      <w:tblGrid>
        <w:gridCol w:w="2297"/>
        <w:gridCol w:w="3753"/>
        <w:gridCol w:w="3560"/>
      </w:tblGrid>
      <w:tr w:rsidR="00B77A52" w:rsidRPr="0083787E" w14:paraId="06D361FD" w14:textId="77777777" w:rsidTr="00802937">
        <w:tc>
          <w:tcPr>
            <w:tcW w:w="2297" w:type="dxa"/>
            <w:tcBorders>
              <w:top w:val="single" w:sz="4" w:space="0" w:color="000000"/>
              <w:left w:val="single" w:sz="4" w:space="0" w:color="000000"/>
              <w:bottom w:val="single" w:sz="4" w:space="0" w:color="000000"/>
            </w:tcBorders>
            <w:shd w:val="clear" w:color="auto" w:fill="auto"/>
          </w:tcPr>
          <w:p w14:paraId="04CE671F"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Use Case </w:t>
            </w:r>
            <w:r>
              <w:rPr>
                <w:rFonts w:eastAsia="SimSun" w:cs="Arial"/>
                <w:b/>
                <w:kern w:val="1"/>
                <w:szCs w:val="24"/>
                <w:lang w:val="en-US" w:eastAsia="hi-IN" w:bidi="hi-IN"/>
              </w:rPr>
              <w:t>N</w:t>
            </w:r>
            <w:r w:rsidRPr="00C63127">
              <w:rPr>
                <w:rFonts w:eastAsia="SimSun" w:cs="Arial"/>
                <w:b/>
                <w:kern w:val="1"/>
                <w:szCs w:val="24"/>
                <w:lang w:val="en-US" w:eastAsia="hi-IN" w:bidi="hi-IN"/>
              </w:rPr>
              <w:t>ame:</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D56D26C"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Log in</w:t>
            </w:r>
          </w:p>
        </w:tc>
      </w:tr>
      <w:tr w:rsidR="00B77A52" w:rsidRPr="0083787E" w14:paraId="5ABCDF40" w14:textId="77777777" w:rsidTr="00802937">
        <w:tc>
          <w:tcPr>
            <w:tcW w:w="2297" w:type="dxa"/>
            <w:tcBorders>
              <w:top w:val="single" w:sz="4" w:space="0" w:color="000000"/>
              <w:left w:val="single" w:sz="4" w:space="0" w:color="000000"/>
              <w:bottom w:val="single" w:sz="4" w:space="0" w:color="000000"/>
            </w:tcBorders>
            <w:shd w:val="clear" w:color="auto" w:fill="auto"/>
          </w:tcPr>
          <w:p w14:paraId="7662D7FC"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cenario:</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904DDC6"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Logging In</w:t>
            </w:r>
          </w:p>
        </w:tc>
      </w:tr>
      <w:tr w:rsidR="00B77A52" w:rsidRPr="0083787E" w14:paraId="1B5B1A0F" w14:textId="77777777" w:rsidTr="00802937">
        <w:tc>
          <w:tcPr>
            <w:tcW w:w="2297" w:type="dxa"/>
            <w:tcBorders>
              <w:top w:val="single" w:sz="4" w:space="0" w:color="000000"/>
              <w:left w:val="single" w:sz="4" w:space="0" w:color="000000"/>
              <w:bottom w:val="single" w:sz="4" w:space="0" w:color="000000"/>
            </w:tcBorders>
            <w:shd w:val="clear" w:color="auto" w:fill="auto"/>
          </w:tcPr>
          <w:p w14:paraId="1ACD90CA"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Triggering Event: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B38567F"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input their data</w:t>
            </w:r>
          </w:p>
        </w:tc>
      </w:tr>
      <w:tr w:rsidR="00B77A52" w:rsidRPr="0083787E" w14:paraId="1E716B77" w14:textId="77777777" w:rsidTr="00802937">
        <w:tc>
          <w:tcPr>
            <w:tcW w:w="2297" w:type="dxa"/>
            <w:tcBorders>
              <w:top w:val="single" w:sz="4" w:space="0" w:color="000000"/>
              <w:left w:val="single" w:sz="4" w:space="0" w:color="000000"/>
              <w:bottom w:val="single" w:sz="4" w:space="0" w:color="000000"/>
            </w:tcBorders>
            <w:shd w:val="clear" w:color="auto" w:fill="auto"/>
          </w:tcPr>
          <w:p w14:paraId="110375B6"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Brief Description: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CC78CCD"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 are trying to log into the application.</w:t>
            </w:r>
          </w:p>
        </w:tc>
      </w:tr>
      <w:tr w:rsidR="00B77A52" w:rsidRPr="0083787E" w14:paraId="3B2EFB76" w14:textId="77777777" w:rsidTr="00802937">
        <w:tc>
          <w:tcPr>
            <w:tcW w:w="2297" w:type="dxa"/>
            <w:tcBorders>
              <w:top w:val="single" w:sz="4" w:space="0" w:color="000000"/>
              <w:left w:val="single" w:sz="4" w:space="0" w:color="000000"/>
              <w:bottom w:val="single" w:sz="4" w:space="0" w:color="000000"/>
            </w:tcBorders>
            <w:shd w:val="clear" w:color="auto" w:fill="auto"/>
          </w:tcPr>
          <w:p w14:paraId="003489A7"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Acto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A9181D6"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w:t>
            </w:r>
          </w:p>
        </w:tc>
      </w:tr>
      <w:tr w:rsidR="00B77A52" w:rsidRPr="0083787E" w14:paraId="4DD2B332" w14:textId="77777777" w:rsidTr="00802937">
        <w:tc>
          <w:tcPr>
            <w:tcW w:w="2297" w:type="dxa"/>
            <w:tcBorders>
              <w:top w:val="single" w:sz="4" w:space="0" w:color="000000"/>
              <w:left w:val="single" w:sz="4" w:space="0" w:color="000000"/>
              <w:bottom w:val="single" w:sz="4" w:space="0" w:color="000000"/>
            </w:tcBorders>
            <w:shd w:val="clear" w:color="auto" w:fill="auto"/>
          </w:tcPr>
          <w:p w14:paraId="1471A461"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takeholde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66BBCDCA"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Students, Administrators, and Clients</w:t>
            </w:r>
          </w:p>
        </w:tc>
      </w:tr>
      <w:tr w:rsidR="00B77A52" w:rsidRPr="0083787E" w14:paraId="288285B6" w14:textId="77777777" w:rsidTr="00802937">
        <w:tc>
          <w:tcPr>
            <w:tcW w:w="2297" w:type="dxa"/>
            <w:tcBorders>
              <w:top w:val="single" w:sz="4" w:space="0" w:color="000000"/>
              <w:left w:val="single" w:sz="4" w:space="0" w:color="000000"/>
              <w:bottom w:val="single" w:sz="4" w:space="0" w:color="000000"/>
            </w:tcBorders>
            <w:shd w:val="clear" w:color="auto" w:fill="auto"/>
          </w:tcPr>
          <w:p w14:paraId="273165D3"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re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D1C0F45"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already has an account and has downloaded the application to their android devise.</w:t>
            </w:r>
          </w:p>
        </w:tc>
      </w:tr>
      <w:tr w:rsidR="00B77A52" w:rsidRPr="0083787E" w14:paraId="04BB6D67" w14:textId="77777777" w:rsidTr="00802937">
        <w:tc>
          <w:tcPr>
            <w:tcW w:w="2297" w:type="dxa"/>
            <w:tcBorders>
              <w:top w:val="single" w:sz="4" w:space="0" w:color="000000"/>
              <w:left w:val="single" w:sz="4" w:space="0" w:color="000000"/>
              <w:bottom w:val="single" w:sz="4" w:space="0" w:color="000000"/>
            </w:tcBorders>
            <w:shd w:val="clear" w:color="auto" w:fill="auto"/>
          </w:tcPr>
          <w:p w14:paraId="32506113"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ost-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0A8D418"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logged out of the application.</w:t>
            </w:r>
          </w:p>
          <w:p w14:paraId="77DD6D6A"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p>
        </w:tc>
      </w:tr>
      <w:tr w:rsidR="00B77A52" w:rsidRPr="0083787E" w14:paraId="5BE9D8CE" w14:textId="77777777" w:rsidTr="00802937">
        <w:tc>
          <w:tcPr>
            <w:tcW w:w="2297" w:type="dxa"/>
            <w:vMerge w:val="restart"/>
            <w:tcBorders>
              <w:top w:val="single" w:sz="4" w:space="0" w:color="000000"/>
              <w:left w:val="single" w:sz="4" w:space="0" w:color="000000"/>
              <w:bottom w:val="single" w:sz="4" w:space="0" w:color="000000"/>
            </w:tcBorders>
            <w:shd w:val="clear" w:color="auto" w:fill="auto"/>
          </w:tcPr>
          <w:p w14:paraId="2560BF7E"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Flow of </w:t>
            </w:r>
            <w:r w:rsidRPr="00246ED8">
              <w:rPr>
                <w:rFonts w:eastAsia="SimSun" w:cs="Arial"/>
                <w:b/>
                <w:kern w:val="1"/>
                <w:szCs w:val="24"/>
                <w:lang w:val="en-US" w:eastAsia="hi-IN" w:bidi="hi-IN"/>
              </w:rPr>
              <w:t>Actions</w:t>
            </w:r>
            <w:r w:rsidRPr="00C63127">
              <w:rPr>
                <w:rFonts w:eastAsia="SimSun" w:cs="Arial"/>
                <w:b/>
                <w:kern w:val="1"/>
                <w:szCs w:val="24"/>
                <w:lang w:val="en-US" w:eastAsia="hi-IN" w:bidi="hi-IN"/>
              </w:rPr>
              <w:t>:</w:t>
            </w:r>
          </w:p>
        </w:tc>
        <w:tc>
          <w:tcPr>
            <w:tcW w:w="3753" w:type="dxa"/>
            <w:tcBorders>
              <w:top w:val="single" w:sz="4" w:space="0" w:color="000000"/>
              <w:left w:val="single" w:sz="4" w:space="0" w:color="000000"/>
              <w:bottom w:val="single" w:sz="4" w:space="0" w:color="000000"/>
            </w:tcBorders>
            <w:shd w:val="clear" w:color="auto" w:fill="auto"/>
          </w:tcPr>
          <w:p w14:paraId="0B9F0BA9"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Actor</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6F8EFF6D"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System</w:t>
            </w:r>
          </w:p>
        </w:tc>
      </w:tr>
      <w:tr w:rsidR="00B77A52" w:rsidRPr="0083787E" w14:paraId="00FDCC35" w14:textId="77777777" w:rsidTr="00802937">
        <w:tc>
          <w:tcPr>
            <w:tcW w:w="2297" w:type="dxa"/>
            <w:vMerge/>
            <w:tcBorders>
              <w:top w:val="single" w:sz="4" w:space="0" w:color="000000"/>
              <w:left w:val="single" w:sz="4" w:space="0" w:color="000000"/>
              <w:bottom w:val="single" w:sz="4" w:space="0" w:color="000000"/>
            </w:tcBorders>
            <w:shd w:val="clear" w:color="auto" w:fill="auto"/>
          </w:tcPr>
          <w:p w14:paraId="352F395E"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p>
        </w:tc>
        <w:tc>
          <w:tcPr>
            <w:tcW w:w="3753" w:type="dxa"/>
            <w:tcBorders>
              <w:top w:val="single" w:sz="4" w:space="0" w:color="000000"/>
              <w:left w:val="single" w:sz="4" w:space="0" w:color="000000"/>
              <w:bottom w:val="single" w:sz="4" w:space="0" w:color="000000"/>
            </w:tcBorders>
            <w:shd w:val="clear" w:color="auto" w:fill="auto"/>
          </w:tcPr>
          <w:p w14:paraId="6FB89F84" w14:textId="77777777" w:rsidR="00B77A52"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data has been entered the login input boxes for username and password.</w:t>
            </w:r>
          </w:p>
          <w:p w14:paraId="18CC7907"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User now taps the login button.</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774BAE92" w14:textId="77777777" w:rsidR="00B77A52"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Application passes a form through PHP to check if user information matches the DB.</w:t>
            </w:r>
          </w:p>
          <w:p w14:paraId="2D751D9D"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If information is correct form will return a value of ‘0’ and allow the next scene to open.</w:t>
            </w:r>
          </w:p>
        </w:tc>
      </w:tr>
      <w:tr w:rsidR="00B77A52" w:rsidRPr="0083787E" w14:paraId="636DC82E" w14:textId="77777777" w:rsidTr="00802937">
        <w:tc>
          <w:tcPr>
            <w:tcW w:w="2297" w:type="dxa"/>
            <w:tcBorders>
              <w:top w:val="single" w:sz="4" w:space="0" w:color="000000"/>
              <w:left w:val="single" w:sz="4" w:space="0" w:color="000000"/>
              <w:bottom w:val="single" w:sz="4" w:space="0" w:color="000000"/>
            </w:tcBorders>
            <w:shd w:val="clear" w:color="auto" w:fill="auto"/>
          </w:tcPr>
          <w:p w14:paraId="238FBB43"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Exception 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C0FC10C"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The Data the User entered is correct and the User is then able to have access to the application.</w:t>
            </w:r>
          </w:p>
        </w:tc>
      </w:tr>
    </w:tbl>
    <w:p w14:paraId="05A57491" w14:textId="77777777" w:rsidR="00B77A52" w:rsidRDefault="00B77A52" w:rsidP="00B77A52">
      <w:pPr>
        <w:pStyle w:val="Heading2"/>
      </w:pPr>
      <w:bookmarkStart w:id="38" w:name="_Toc8678112"/>
      <w:bookmarkStart w:id="39" w:name="_Toc10205097"/>
      <w:r>
        <w:t>Use Case 2</w:t>
      </w:r>
      <w:bookmarkEnd w:id="38"/>
      <w:bookmarkEnd w:id="39"/>
    </w:p>
    <w:tbl>
      <w:tblPr>
        <w:tblW w:w="9610" w:type="dxa"/>
        <w:tblInd w:w="108" w:type="dxa"/>
        <w:tblLayout w:type="fixed"/>
        <w:tblLook w:val="0000" w:firstRow="0" w:lastRow="0" w:firstColumn="0" w:lastColumn="0" w:noHBand="0" w:noVBand="0"/>
      </w:tblPr>
      <w:tblGrid>
        <w:gridCol w:w="2297"/>
        <w:gridCol w:w="3753"/>
        <w:gridCol w:w="3560"/>
      </w:tblGrid>
      <w:tr w:rsidR="00B77A52" w:rsidRPr="0083787E" w14:paraId="357BFA46" w14:textId="77777777" w:rsidTr="00802937">
        <w:tc>
          <w:tcPr>
            <w:tcW w:w="2297" w:type="dxa"/>
            <w:tcBorders>
              <w:top w:val="single" w:sz="4" w:space="0" w:color="000000"/>
              <w:left w:val="single" w:sz="4" w:space="0" w:color="000000"/>
              <w:bottom w:val="single" w:sz="4" w:space="0" w:color="000000"/>
            </w:tcBorders>
            <w:shd w:val="clear" w:color="auto" w:fill="auto"/>
          </w:tcPr>
          <w:p w14:paraId="377588B6"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bookmarkStart w:id="40" w:name="_Hlk8671451"/>
            <w:r w:rsidRPr="00C63127">
              <w:rPr>
                <w:rFonts w:eastAsia="SimSun" w:cs="Arial"/>
                <w:b/>
                <w:kern w:val="1"/>
                <w:szCs w:val="24"/>
                <w:lang w:val="en-US" w:eastAsia="hi-IN" w:bidi="hi-IN"/>
              </w:rPr>
              <w:t>Use Case Name:</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330A8423"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682547">
              <w:rPr>
                <w:rFonts w:eastAsia="SimSun" w:cs="Arial"/>
                <w:kern w:val="1"/>
                <w:szCs w:val="24"/>
                <w:lang w:val="en-US" w:eastAsia="hi-IN" w:bidi="hi-IN"/>
              </w:rPr>
              <w:t>Profile</w:t>
            </w:r>
          </w:p>
        </w:tc>
      </w:tr>
      <w:tr w:rsidR="00B77A52" w:rsidRPr="0083787E" w14:paraId="27B5F8FA" w14:textId="77777777" w:rsidTr="00802937">
        <w:tc>
          <w:tcPr>
            <w:tcW w:w="2297" w:type="dxa"/>
            <w:tcBorders>
              <w:top w:val="single" w:sz="4" w:space="0" w:color="000000"/>
              <w:left w:val="single" w:sz="4" w:space="0" w:color="000000"/>
              <w:bottom w:val="single" w:sz="4" w:space="0" w:color="000000"/>
            </w:tcBorders>
            <w:shd w:val="clear" w:color="auto" w:fill="auto"/>
          </w:tcPr>
          <w:p w14:paraId="703D14D0"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cenario:</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254510B"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Pr>
                <w:rFonts w:eastAsia="SimSun" w:cs="Arial"/>
                <w:kern w:val="1"/>
                <w:szCs w:val="24"/>
                <w:lang w:val="en-US" w:eastAsia="hi-IN" w:bidi="hi-IN"/>
              </w:rPr>
              <w:t>Wanting to view personal data</w:t>
            </w:r>
          </w:p>
        </w:tc>
      </w:tr>
      <w:tr w:rsidR="00B77A52" w:rsidRPr="0083787E" w14:paraId="7EB53684" w14:textId="77777777" w:rsidTr="00802937">
        <w:tc>
          <w:tcPr>
            <w:tcW w:w="2297" w:type="dxa"/>
            <w:tcBorders>
              <w:top w:val="single" w:sz="4" w:space="0" w:color="000000"/>
              <w:left w:val="single" w:sz="4" w:space="0" w:color="000000"/>
              <w:bottom w:val="single" w:sz="4" w:space="0" w:color="000000"/>
            </w:tcBorders>
            <w:shd w:val="clear" w:color="auto" w:fill="auto"/>
          </w:tcPr>
          <w:p w14:paraId="0B1D4A8B"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Triggering Event: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DC1610D"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Pr>
                <w:rFonts w:eastAsia="SimSun" w:cs="Arial"/>
                <w:kern w:val="1"/>
                <w:szCs w:val="24"/>
                <w:lang w:val="en-US" w:eastAsia="hi-IN" w:bidi="hi-IN"/>
              </w:rPr>
              <w:t xml:space="preserve">User Has Logged into their account </w:t>
            </w:r>
            <w:r w:rsidRPr="002147B6">
              <w:rPr>
                <w:rFonts w:eastAsia="SimSun" w:cs="Arial"/>
                <w:kern w:val="1"/>
                <w:szCs w:val="24"/>
                <w:lang w:val="en-US" w:eastAsia="hi-IN" w:bidi="hi-IN"/>
              </w:rPr>
              <w:t>successfully</w:t>
            </w:r>
            <w:r>
              <w:rPr>
                <w:rFonts w:eastAsia="SimSun" w:cs="Arial"/>
                <w:kern w:val="1"/>
                <w:szCs w:val="24"/>
                <w:lang w:val="en-US" w:eastAsia="hi-IN" w:bidi="hi-IN"/>
              </w:rPr>
              <w:t xml:space="preserve"> </w:t>
            </w:r>
          </w:p>
        </w:tc>
      </w:tr>
      <w:tr w:rsidR="00B77A52" w:rsidRPr="0083787E" w14:paraId="0A042ED6" w14:textId="77777777" w:rsidTr="00802937">
        <w:tc>
          <w:tcPr>
            <w:tcW w:w="2297" w:type="dxa"/>
            <w:tcBorders>
              <w:top w:val="single" w:sz="4" w:space="0" w:color="000000"/>
              <w:left w:val="single" w:sz="4" w:space="0" w:color="000000"/>
              <w:bottom w:val="single" w:sz="4" w:space="0" w:color="000000"/>
            </w:tcBorders>
            <w:shd w:val="clear" w:color="auto" w:fill="auto"/>
          </w:tcPr>
          <w:p w14:paraId="08F95D78"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Brief Description: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61836D47"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 are</w:t>
            </w:r>
            <w:r>
              <w:rPr>
                <w:rFonts w:eastAsia="SimSun" w:cs="Arial"/>
                <w:kern w:val="1"/>
                <w:szCs w:val="24"/>
                <w:lang w:val="en-US" w:eastAsia="hi-IN" w:bidi="hi-IN"/>
              </w:rPr>
              <w:t xml:space="preserve"> logged into the application and wish to view their personal data</w:t>
            </w:r>
          </w:p>
        </w:tc>
      </w:tr>
      <w:tr w:rsidR="00B77A52" w:rsidRPr="0083787E" w14:paraId="24F5B325" w14:textId="77777777" w:rsidTr="00802937">
        <w:tc>
          <w:tcPr>
            <w:tcW w:w="2297" w:type="dxa"/>
            <w:tcBorders>
              <w:top w:val="single" w:sz="4" w:space="0" w:color="000000"/>
              <w:left w:val="single" w:sz="4" w:space="0" w:color="000000"/>
              <w:bottom w:val="single" w:sz="4" w:space="0" w:color="000000"/>
            </w:tcBorders>
            <w:shd w:val="clear" w:color="auto" w:fill="auto"/>
          </w:tcPr>
          <w:p w14:paraId="5D858CC0"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Acto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677586C0"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w:t>
            </w:r>
          </w:p>
          <w:p w14:paraId="22BF6E43"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tc>
      </w:tr>
      <w:tr w:rsidR="00B77A52" w:rsidRPr="0083787E" w14:paraId="670934DB" w14:textId="77777777" w:rsidTr="00802937">
        <w:tc>
          <w:tcPr>
            <w:tcW w:w="2297" w:type="dxa"/>
            <w:tcBorders>
              <w:top w:val="single" w:sz="4" w:space="0" w:color="000000"/>
              <w:left w:val="single" w:sz="4" w:space="0" w:color="000000"/>
              <w:bottom w:val="single" w:sz="4" w:space="0" w:color="000000"/>
            </w:tcBorders>
            <w:shd w:val="clear" w:color="auto" w:fill="auto"/>
          </w:tcPr>
          <w:p w14:paraId="00E64BC4"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takeholde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1DF54FF5"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Students, Administrators, and Clients</w:t>
            </w:r>
          </w:p>
        </w:tc>
      </w:tr>
      <w:tr w:rsidR="00B77A52" w:rsidRPr="0083787E" w14:paraId="2CFCB48C" w14:textId="77777777" w:rsidTr="00802937">
        <w:tc>
          <w:tcPr>
            <w:tcW w:w="2297" w:type="dxa"/>
            <w:tcBorders>
              <w:top w:val="single" w:sz="4" w:space="0" w:color="000000"/>
              <w:left w:val="single" w:sz="4" w:space="0" w:color="000000"/>
              <w:bottom w:val="single" w:sz="4" w:space="0" w:color="000000"/>
            </w:tcBorders>
            <w:shd w:val="clear" w:color="auto" w:fill="auto"/>
          </w:tcPr>
          <w:p w14:paraId="673DAC81"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re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40FCB72"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already has an account and has downloaded the application to their android devise.</w:t>
            </w:r>
          </w:p>
        </w:tc>
      </w:tr>
      <w:tr w:rsidR="00B77A52" w:rsidRPr="0083787E" w14:paraId="322443A2" w14:textId="77777777" w:rsidTr="00802937">
        <w:tc>
          <w:tcPr>
            <w:tcW w:w="2297" w:type="dxa"/>
            <w:tcBorders>
              <w:top w:val="single" w:sz="4" w:space="0" w:color="000000"/>
              <w:left w:val="single" w:sz="4" w:space="0" w:color="000000"/>
              <w:bottom w:val="single" w:sz="4" w:space="0" w:color="000000"/>
            </w:tcBorders>
            <w:shd w:val="clear" w:color="auto" w:fill="auto"/>
          </w:tcPr>
          <w:p w14:paraId="75A73A6B"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ost-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B7919BA"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logged out of the application.</w:t>
            </w:r>
          </w:p>
          <w:p w14:paraId="5FDCBBFA"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p>
        </w:tc>
      </w:tr>
      <w:tr w:rsidR="00B77A52" w:rsidRPr="0083787E" w14:paraId="2675DD3B" w14:textId="77777777" w:rsidTr="00802937">
        <w:tc>
          <w:tcPr>
            <w:tcW w:w="2297" w:type="dxa"/>
            <w:vMerge w:val="restart"/>
            <w:tcBorders>
              <w:top w:val="single" w:sz="4" w:space="0" w:color="000000"/>
              <w:left w:val="single" w:sz="4" w:space="0" w:color="000000"/>
              <w:bottom w:val="single" w:sz="4" w:space="0" w:color="000000"/>
            </w:tcBorders>
            <w:shd w:val="clear" w:color="auto" w:fill="auto"/>
          </w:tcPr>
          <w:p w14:paraId="34436137"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Flow of </w:t>
            </w:r>
            <w:r w:rsidRPr="00246ED8">
              <w:rPr>
                <w:rFonts w:eastAsia="SimSun" w:cs="Arial"/>
                <w:b/>
                <w:kern w:val="1"/>
                <w:szCs w:val="24"/>
                <w:lang w:val="en-US" w:eastAsia="hi-IN" w:bidi="hi-IN"/>
              </w:rPr>
              <w:t>Actions</w:t>
            </w:r>
            <w:r w:rsidRPr="00C63127">
              <w:rPr>
                <w:rFonts w:eastAsia="SimSun" w:cs="Arial"/>
                <w:b/>
                <w:kern w:val="1"/>
                <w:szCs w:val="24"/>
                <w:lang w:val="en-US" w:eastAsia="hi-IN" w:bidi="hi-IN"/>
              </w:rPr>
              <w:t>:</w:t>
            </w:r>
          </w:p>
        </w:tc>
        <w:tc>
          <w:tcPr>
            <w:tcW w:w="3753" w:type="dxa"/>
            <w:tcBorders>
              <w:top w:val="single" w:sz="4" w:space="0" w:color="000000"/>
              <w:left w:val="single" w:sz="4" w:space="0" w:color="000000"/>
              <w:bottom w:val="single" w:sz="4" w:space="0" w:color="000000"/>
            </w:tcBorders>
            <w:shd w:val="clear" w:color="auto" w:fill="auto"/>
          </w:tcPr>
          <w:p w14:paraId="17F539C6"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Actor</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35B61CA6"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System</w:t>
            </w:r>
          </w:p>
        </w:tc>
      </w:tr>
      <w:tr w:rsidR="00B77A52" w:rsidRPr="0083787E" w14:paraId="38221765" w14:textId="77777777" w:rsidTr="00802937">
        <w:tc>
          <w:tcPr>
            <w:tcW w:w="2297" w:type="dxa"/>
            <w:vMerge/>
            <w:tcBorders>
              <w:top w:val="single" w:sz="4" w:space="0" w:color="000000"/>
              <w:left w:val="single" w:sz="4" w:space="0" w:color="000000"/>
              <w:bottom w:val="single" w:sz="4" w:space="0" w:color="000000"/>
            </w:tcBorders>
            <w:shd w:val="clear" w:color="auto" w:fill="auto"/>
          </w:tcPr>
          <w:p w14:paraId="12B4DA82"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p>
        </w:tc>
        <w:tc>
          <w:tcPr>
            <w:tcW w:w="3753" w:type="dxa"/>
            <w:tcBorders>
              <w:top w:val="single" w:sz="4" w:space="0" w:color="000000"/>
              <w:left w:val="single" w:sz="4" w:space="0" w:color="000000"/>
              <w:bottom w:val="single" w:sz="4" w:space="0" w:color="000000"/>
            </w:tcBorders>
            <w:shd w:val="clear" w:color="auto" w:fill="auto"/>
          </w:tcPr>
          <w:p w14:paraId="3F2F57F0"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data has been entered the login input boxes for username and password.</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164D5A32" w14:textId="77777777" w:rsidR="00B77A52"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Database has the User account already.</w:t>
            </w:r>
          </w:p>
          <w:p w14:paraId="3089F8FF"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 xml:space="preserve">Application passes a form to check if user </w:t>
            </w:r>
          </w:p>
        </w:tc>
      </w:tr>
      <w:tr w:rsidR="00B77A52" w:rsidRPr="0083787E" w14:paraId="08F2F8F2" w14:textId="77777777" w:rsidTr="00802937">
        <w:tc>
          <w:tcPr>
            <w:tcW w:w="2297" w:type="dxa"/>
            <w:tcBorders>
              <w:top w:val="single" w:sz="4" w:space="0" w:color="000000"/>
              <w:left w:val="single" w:sz="4" w:space="0" w:color="000000"/>
              <w:bottom w:val="single" w:sz="4" w:space="0" w:color="000000"/>
            </w:tcBorders>
            <w:shd w:val="clear" w:color="auto" w:fill="auto"/>
          </w:tcPr>
          <w:p w14:paraId="0EE83F7B"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Exception 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ED81797"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p w14:paraId="430DE7C1"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The Data the User entered is correct and the User is then able to have access to the application.</w:t>
            </w:r>
          </w:p>
          <w:p w14:paraId="0780A02C"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p w14:paraId="6C8D6F47"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tc>
      </w:tr>
      <w:bookmarkEnd w:id="40"/>
    </w:tbl>
    <w:p w14:paraId="6C452305" w14:textId="77777777" w:rsidR="00B77A52" w:rsidRDefault="00B77A52" w:rsidP="00B77A52"/>
    <w:p w14:paraId="00C2CA15" w14:textId="77777777" w:rsidR="006A0281" w:rsidRDefault="006A0281" w:rsidP="00B77A52">
      <w:pPr>
        <w:pStyle w:val="Heading2"/>
      </w:pPr>
      <w:bookmarkStart w:id="41" w:name="_Toc8678113"/>
      <w:r>
        <w:br w:type="page"/>
      </w:r>
    </w:p>
    <w:p w14:paraId="335D5F1E" w14:textId="45D7BEE2" w:rsidR="00B77A52" w:rsidRDefault="00B77A52" w:rsidP="00B77A52">
      <w:pPr>
        <w:pStyle w:val="Heading2"/>
      </w:pPr>
      <w:bookmarkStart w:id="42" w:name="_Toc10205098"/>
      <w:r>
        <w:lastRenderedPageBreak/>
        <w:t>Use Case 3</w:t>
      </w:r>
      <w:bookmarkEnd w:id="41"/>
      <w:bookmarkEnd w:id="42"/>
    </w:p>
    <w:tbl>
      <w:tblPr>
        <w:tblW w:w="9610" w:type="dxa"/>
        <w:tblInd w:w="108" w:type="dxa"/>
        <w:tblLayout w:type="fixed"/>
        <w:tblLook w:val="0000" w:firstRow="0" w:lastRow="0" w:firstColumn="0" w:lastColumn="0" w:noHBand="0" w:noVBand="0"/>
      </w:tblPr>
      <w:tblGrid>
        <w:gridCol w:w="2297"/>
        <w:gridCol w:w="3753"/>
        <w:gridCol w:w="3560"/>
      </w:tblGrid>
      <w:tr w:rsidR="00B77A52" w:rsidRPr="0083787E" w14:paraId="15038605" w14:textId="77777777" w:rsidTr="009F2B63">
        <w:tc>
          <w:tcPr>
            <w:tcW w:w="2297" w:type="dxa"/>
            <w:tcBorders>
              <w:top w:val="single" w:sz="4" w:space="0" w:color="000000"/>
              <w:left w:val="single" w:sz="4" w:space="0" w:color="000000"/>
              <w:bottom w:val="single" w:sz="4" w:space="0" w:color="000000"/>
            </w:tcBorders>
            <w:shd w:val="clear" w:color="auto" w:fill="auto"/>
          </w:tcPr>
          <w:p w14:paraId="2016D5BF"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Use Case Name:</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712BDAE"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682547">
              <w:rPr>
                <w:rFonts w:eastAsia="SimSun" w:cs="Arial"/>
                <w:kern w:val="1"/>
                <w:szCs w:val="24"/>
                <w:lang w:val="en-US" w:eastAsia="hi-IN" w:bidi="hi-IN"/>
              </w:rPr>
              <w:t>Ceremonial</w:t>
            </w:r>
          </w:p>
        </w:tc>
      </w:tr>
      <w:tr w:rsidR="00B77A52" w:rsidRPr="0083787E" w14:paraId="13654677" w14:textId="77777777" w:rsidTr="009F2B63">
        <w:tc>
          <w:tcPr>
            <w:tcW w:w="2297" w:type="dxa"/>
            <w:tcBorders>
              <w:top w:val="single" w:sz="4" w:space="0" w:color="000000"/>
              <w:left w:val="single" w:sz="4" w:space="0" w:color="000000"/>
              <w:bottom w:val="single" w:sz="4" w:space="0" w:color="000000"/>
            </w:tcBorders>
            <w:shd w:val="clear" w:color="auto" w:fill="auto"/>
          </w:tcPr>
          <w:p w14:paraId="43391E12"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cenario:</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0143717C"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Pr>
                <w:rFonts w:eastAsia="SimSun" w:cs="Arial"/>
                <w:kern w:val="1"/>
                <w:szCs w:val="24"/>
                <w:lang w:val="en-US" w:eastAsia="hi-IN" w:bidi="hi-IN"/>
              </w:rPr>
              <w:t>Looking for Rituals</w:t>
            </w:r>
          </w:p>
        </w:tc>
      </w:tr>
      <w:tr w:rsidR="00B77A52" w:rsidRPr="0083787E" w14:paraId="1238DA9D" w14:textId="77777777" w:rsidTr="009F2B63">
        <w:tc>
          <w:tcPr>
            <w:tcW w:w="2297" w:type="dxa"/>
            <w:tcBorders>
              <w:top w:val="single" w:sz="4" w:space="0" w:color="000000"/>
              <w:left w:val="single" w:sz="4" w:space="0" w:color="000000"/>
              <w:bottom w:val="single" w:sz="4" w:space="0" w:color="000000"/>
            </w:tcBorders>
            <w:shd w:val="clear" w:color="auto" w:fill="auto"/>
          </w:tcPr>
          <w:p w14:paraId="2F4D0159"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Triggering Event: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38398890"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input their data</w:t>
            </w:r>
          </w:p>
        </w:tc>
      </w:tr>
      <w:tr w:rsidR="00B77A52" w:rsidRPr="0083787E" w14:paraId="2B4D0C19" w14:textId="77777777" w:rsidTr="009F2B63">
        <w:tc>
          <w:tcPr>
            <w:tcW w:w="2297" w:type="dxa"/>
            <w:tcBorders>
              <w:top w:val="single" w:sz="4" w:space="0" w:color="000000"/>
              <w:left w:val="single" w:sz="4" w:space="0" w:color="000000"/>
              <w:bottom w:val="single" w:sz="4" w:space="0" w:color="000000"/>
            </w:tcBorders>
            <w:shd w:val="clear" w:color="auto" w:fill="auto"/>
          </w:tcPr>
          <w:p w14:paraId="2A27702F"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Brief Description: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A1CBB60" w14:textId="221ED2C3" w:rsidR="00B77A52" w:rsidRPr="00C63127" w:rsidRDefault="00B77A52" w:rsidP="009F2B63">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 are trying to log into the application.</w:t>
            </w:r>
          </w:p>
        </w:tc>
      </w:tr>
      <w:tr w:rsidR="00B77A52" w:rsidRPr="0083787E" w14:paraId="14289A63" w14:textId="77777777" w:rsidTr="009F2B63">
        <w:tc>
          <w:tcPr>
            <w:tcW w:w="2297" w:type="dxa"/>
            <w:tcBorders>
              <w:top w:val="single" w:sz="4" w:space="0" w:color="000000"/>
              <w:left w:val="single" w:sz="4" w:space="0" w:color="000000"/>
              <w:bottom w:val="single" w:sz="4" w:space="0" w:color="000000"/>
            </w:tcBorders>
            <w:shd w:val="clear" w:color="auto" w:fill="auto"/>
          </w:tcPr>
          <w:p w14:paraId="45D5D3BA"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Acto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4DED89C" w14:textId="2B6022AB" w:rsidR="00B77A52" w:rsidRPr="00C63127" w:rsidRDefault="00B77A52" w:rsidP="009F2B63">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w:t>
            </w:r>
          </w:p>
        </w:tc>
      </w:tr>
      <w:tr w:rsidR="00B77A52" w:rsidRPr="0083787E" w14:paraId="266B2EF2" w14:textId="77777777" w:rsidTr="009F2B63">
        <w:tc>
          <w:tcPr>
            <w:tcW w:w="2297" w:type="dxa"/>
            <w:tcBorders>
              <w:top w:val="single" w:sz="4" w:space="0" w:color="000000"/>
              <w:left w:val="single" w:sz="4" w:space="0" w:color="000000"/>
              <w:bottom w:val="single" w:sz="4" w:space="0" w:color="000000"/>
            </w:tcBorders>
            <w:shd w:val="clear" w:color="auto" w:fill="auto"/>
          </w:tcPr>
          <w:p w14:paraId="74B786E7"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takeholde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3FBF3BF0"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Students, Administrators, and Clients</w:t>
            </w:r>
          </w:p>
        </w:tc>
      </w:tr>
      <w:tr w:rsidR="00B77A52" w:rsidRPr="0083787E" w14:paraId="0A188596" w14:textId="77777777" w:rsidTr="009F2B63">
        <w:tc>
          <w:tcPr>
            <w:tcW w:w="2297" w:type="dxa"/>
            <w:tcBorders>
              <w:top w:val="single" w:sz="4" w:space="0" w:color="000000"/>
              <w:left w:val="single" w:sz="4" w:space="0" w:color="000000"/>
              <w:bottom w:val="single" w:sz="4" w:space="0" w:color="000000"/>
            </w:tcBorders>
            <w:shd w:val="clear" w:color="auto" w:fill="auto"/>
          </w:tcPr>
          <w:p w14:paraId="78F4BBB3"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re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FD1AE4C" w14:textId="77777777" w:rsidR="00B77A52" w:rsidRPr="00C63127" w:rsidRDefault="00B77A52" w:rsidP="00802937">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already has an account and has downloaded the application to their android devise.</w:t>
            </w:r>
          </w:p>
        </w:tc>
      </w:tr>
      <w:tr w:rsidR="00B77A52" w:rsidRPr="0083787E" w14:paraId="68A96C07" w14:textId="77777777" w:rsidTr="009F2B63">
        <w:tc>
          <w:tcPr>
            <w:tcW w:w="2297" w:type="dxa"/>
            <w:tcBorders>
              <w:top w:val="single" w:sz="4" w:space="0" w:color="000000"/>
              <w:left w:val="single" w:sz="4" w:space="0" w:color="000000"/>
              <w:bottom w:val="single" w:sz="4" w:space="0" w:color="000000"/>
            </w:tcBorders>
            <w:shd w:val="clear" w:color="auto" w:fill="auto"/>
          </w:tcPr>
          <w:p w14:paraId="69C97526"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ost-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CC625EA" w14:textId="743FE859" w:rsidR="00B77A52" w:rsidRPr="00C63127" w:rsidRDefault="00B77A52" w:rsidP="009F2B63">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logged out of the application.</w:t>
            </w:r>
          </w:p>
        </w:tc>
      </w:tr>
      <w:tr w:rsidR="00B77A52" w:rsidRPr="0083787E" w14:paraId="0DE25190" w14:textId="77777777" w:rsidTr="009F2B63">
        <w:tc>
          <w:tcPr>
            <w:tcW w:w="2297" w:type="dxa"/>
            <w:vMerge w:val="restart"/>
            <w:tcBorders>
              <w:top w:val="single" w:sz="4" w:space="0" w:color="000000"/>
              <w:left w:val="single" w:sz="4" w:space="0" w:color="000000"/>
              <w:bottom w:val="single" w:sz="4" w:space="0" w:color="000000"/>
            </w:tcBorders>
            <w:shd w:val="clear" w:color="auto" w:fill="auto"/>
          </w:tcPr>
          <w:p w14:paraId="46A24992"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Flow of </w:t>
            </w:r>
            <w:r w:rsidRPr="00246ED8">
              <w:rPr>
                <w:rFonts w:eastAsia="SimSun" w:cs="Arial"/>
                <w:b/>
                <w:kern w:val="1"/>
                <w:szCs w:val="24"/>
                <w:lang w:val="en-US" w:eastAsia="hi-IN" w:bidi="hi-IN"/>
              </w:rPr>
              <w:t>Actions</w:t>
            </w:r>
            <w:r w:rsidRPr="00C63127">
              <w:rPr>
                <w:rFonts w:eastAsia="SimSun" w:cs="Arial"/>
                <w:b/>
                <w:kern w:val="1"/>
                <w:szCs w:val="24"/>
                <w:lang w:val="en-US" w:eastAsia="hi-IN" w:bidi="hi-IN"/>
              </w:rPr>
              <w:t>:</w:t>
            </w:r>
          </w:p>
        </w:tc>
        <w:tc>
          <w:tcPr>
            <w:tcW w:w="3753" w:type="dxa"/>
            <w:tcBorders>
              <w:top w:val="single" w:sz="4" w:space="0" w:color="000000"/>
              <w:left w:val="single" w:sz="4" w:space="0" w:color="000000"/>
              <w:bottom w:val="single" w:sz="4" w:space="0" w:color="000000"/>
            </w:tcBorders>
            <w:shd w:val="clear" w:color="auto" w:fill="auto"/>
          </w:tcPr>
          <w:p w14:paraId="5AED37A2"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Actor</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597C3AA2" w14:textId="77777777" w:rsidR="00B77A52" w:rsidRPr="00C63127" w:rsidRDefault="00B77A52" w:rsidP="00802937">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System</w:t>
            </w:r>
          </w:p>
        </w:tc>
      </w:tr>
      <w:tr w:rsidR="00B77A52" w:rsidRPr="0083787E" w14:paraId="3EE08C52" w14:textId="77777777" w:rsidTr="009F2B63">
        <w:tc>
          <w:tcPr>
            <w:tcW w:w="2297" w:type="dxa"/>
            <w:vMerge/>
            <w:tcBorders>
              <w:top w:val="single" w:sz="4" w:space="0" w:color="000000"/>
              <w:left w:val="single" w:sz="4" w:space="0" w:color="000000"/>
              <w:bottom w:val="single" w:sz="4" w:space="0" w:color="000000"/>
            </w:tcBorders>
            <w:shd w:val="clear" w:color="auto" w:fill="auto"/>
          </w:tcPr>
          <w:p w14:paraId="3E5FCCB1"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p>
        </w:tc>
        <w:tc>
          <w:tcPr>
            <w:tcW w:w="3753" w:type="dxa"/>
            <w:tcBorders>
              <w:top w:val="single" w:sz="4" w:space="0" w:color="000000"/>
              <w:left w:val="single" w:sz="4" w:space="0" w:color="000000"/>
              <w:bottom w:val="single" w:sz="4" w:space="0" w:color="000000"/>
            </w:tcBorders>
            <w:shd w:val="clear" w:color="auto" w:fill="auto"/>
          </w:tcPr>
          <w:p w14:paraId="7C3C71CC"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data has been entered the login input boxes for username and password.</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35E69499" w14:textId="77777777" w:rsidR="00B77A52"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Database has the User account already.</w:t>
            </w:r>
          </w:p>
          <w:p w14:paraId="69DF843A"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 xml:space="preserve">Application passes a form to check if user </w:t>
            </w:r>
          </w:p>
        </w:tc>
      </w:tr>
      <w:tr w:rsidR="00B77A52" w:rsidRPr="0083787E" w14:paraId="616C18A5" w14:textId="77777777" w:rsidTr="009F2B63">
        <w:tc>
          <w:tcPr>
            <w:tcW w:w="2297" w:type="dxa"/>
            <w:tcBorders>
              <w:top w:val="single" w:sz="4" w:space="0" w:color="000000"/>
              <w:left w:val="single" w:sz="4" w:space="0" w:color="000000"/>
              <w:bottom w:val="single" w:sz="4" w:space="0" w:color="000000"/>
            </w:tcBorders>
            <w:shd w:val="clear" w:color="auto" w:fill="auto"/>
          </w:tcPr>
          <w:p w14:paraId="47740B2B" w14:textId="77777777" w:rsidR="00B77A52" w:rsidRPr="00C63127" w:rsidRDefault="00B77A52" w:rsidP="00802937">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Exception 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9DD413E"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p w14:paraId="14C240F9" w14:textId="2491463A" w:rsidR="00B77A52" w:rsidRPr="00C63127" w:rsidRDefault="00B77A52" w:rsidP="00802937">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The Data the User entered is correct and the User is then able to have access to the application.</w:t>
            </w:r>
          </w:p>
          <w:p w14:paraId="7B4356F6" w14:textId="77777777" w:rsidR="00B77A52" w:rsidRPr="00C63127" w:rsidRDefault="00B77A52" w:rsidP="00802937">
            <w:pPr>
              <w:widowControl w:val="0"/>
              <w:suppressAutoHyphens/>
              <w:spacing w:after="0" w:line="240" w:lineRule="auto"/>
              <w:rPr>
                <w:rFonts w:eastAsia="SimSun" w:cs="Arial"/>
                <w:kern w:val="1"/>
                <w:szCs w:val="24"/>
                <w:lang w:val="en-US" w:eastAsia="hi-IN" w:bidi="hi-IN"/>
              </w:rPr>
            </w:pPr>
          </w:p>
        </w:tc>
      </w:tr>
    </w:tbl>
    <w:p w14:paraId="07771EE5" w14:textId="77777777" w:rsidR="007D6639" w:rsidRPr="00671219" w:rsidRDefault="007D6639" w:rsidP="00671219">
      <w:pPr>
        <w:pStyle w:val="Heading2"/>
      </w:pPr>
      <w:bookmarkStart w:id="43" w:name="_Toc10205099"/>
      <w:r w:rsidRPr="00671219">
        <w:t>Use Case 4</w:t>
      </w:r>
      <w:bookmarkEnd w:id="43"/>
    </w:p>
    <w:tbl>
      <w:tblPr>
        <w:tblW w:w="9610" w:type="dxa"/>
        <w:tblInd w:w="108" w:type="dxa"/>
        <w:tblLayout w:type="fixed"/>
        <w:tblLook w:val="0000" w:firstRow="0" w:lastRow="0" w:firstColumn="0" w:lastColumn="0" w:noHBand="0" w:noVBand="0"/>
      </w:tblPr>
      <w:tblGrid>
        <w:gridCol w:w="2297"/>
        <w:gridCol w:w="3753"/>
        <w:gridCol w:w="3560"/>
      </w:tblGrid>
      <w:tr w:rsidR="007D6639" w:rsidRPr="0083787E" w14:paraId="4B2256C8" w14:textId="77777777" w:rsidTr="004150E0">
        <w:tc>
          <w:tcPr>
            <w:tcW w:w="2297" w:type="dxa"/>
            <w:tcBorders>
              <w:top w:val="single" w:sz="4" w:space="0" w:color="000000"/>
              <w:left w:val="single" w:sz="4" w:space="0" w:color="000000"/>
              <w:bottom w:val="single" w:sz="4" w:space="0" w:color="000000"/>
            </w:tcBorders>
            <w:shd w:val="clear" w:color="auto" w:fill="auto"/>
          </w:tcPr>
          <w:p w14:paraId="7FE8E378"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Use Case Name:</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46B8036"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682547">
              <w:rPr>
                <w:rFonts w:eastAsia="SimSun" w:cs="Arial"/>
                <w:kern w:val="1"/>
                <w:szCs w:val="24"/>
                <w:lang w:val="en-US" w:eastAsia="hi-IN" w:bidi="hi-IN"/>
              </w:rPr>
              <w:t>C</w:t>
            </w:r>
            <w:r>
              <w:rPr>
                <w:rFonts w:eastAsia="SimSun" w:cs="Arial"/>
                <w:kern w:val="1"/>
                <w:szCs w:val="24"/>
                <w:lang w:val="en-US" w:eastAsia="hi-IN" w:bidi="hi-IN"/>
              </w:rPr>
              <w:t>hapter</w:t>
            </w:r>
          </w:p>
        </w:tc>
      </w:tr>
      <w:tr w:rsidR="007D6639" w:rsidRPr="0083787E" w14:paraId="1FCC52C7" w14:textId="77777777" w:rsidTr="004150E0">
        <w:tc>
          <w:tcPr>
            <w:tcW w:w="2297" w:type="dxa"/>
            <w:tcBorders>
              <w:top w:val="single" w:sz="4" w:space="0" w:color="000000"/>
              <w:left w:val="single" w:sz="4" w:space="0" w:color="000000"/>
              <w:bottom w:val="single" w:sz="4" w:space="0" w:color="000000"/>
            </w:tcBorders>
            <w:shd w:val="clear" w:color="auto" w:fill="auto"/>
          </w:tcPr>
          <w:p w14:paraId="7F681536"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cenario:</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702C1A9"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Pr>
                <w:rFonts w:eastAsia="SimSun" w:cs="Arial"/>
                <w:kern w:val="1"/>
                <w:szCs w:val="24"/>
                <w:lang w:val="en-US" w:eastAsia="hi-IN" w:bidi="hi-IN"/>
              </w:rPr>
              <w:t>Looking for Chapter</w:t>
            </w:r>
          </w:p>
        </w:tc>
      </w:tr>
      <w:tr w:rsidR="007D6639" w:rsidRPr="0083787E" w14:paraId="069945F7" w14:textId="77777777" w:rsidTr="004150E0">
        <w:tc>
          <w:tcPr>
            <w:tcW w:w="2297" w:type="dxa"/>
            <w:tcBorders>
              <w:top w:val="single" w:sz="4" w:space="0" w:color="000000"/>
              <w:left w:val="single" w:sz="4" w:space="0" w:color="000000"/>
              <w:bottom w:val="single" w:sz="4" w:space="0" w:color="000000"/>
            </w:tcBorders>
            <w:shd w:val="clear" w:color="auto" w:fill="auto"/>
          </w:tcPr>
          <w:p w14:paraId="7C9062B9"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Triggering Event: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4A284985"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 xml:space="preserve">User </w:t>
            </w:r>
            <w:r>
              <w:rPr>
                <w:rFonts w:eastAsia="SimSun" w:cs="Arial"/>
                <w:kern w:val="1"/>
                <w:szCs w:val="24"/>
                <w:lang w:val="en-US" w:eastAsia="hi-IN" w:bidi="hi-IN"/>
              </w:rPr>
              <w:t xml:space="preserve">taps the Chapter tab then taps a Division, District and then a chapter of their choosing. </w:t>
            </w:r>
          </w:p>
        </w:tc>
      </w:tr>
      <w:tr w:rsidR="007D6639" w:rsidRPr="0083787E" w14:paraId="76CCE9EA" w14:textId="77777777" w:rsidTr="004150E0">
        <w:tc>
          <w:tcPr>
            <w:tcW w:w="2297" w:type="dxa"/>
            <w:tcBorders>
              <w:top w:val="single" w:sz="4" w:space="0" w:color="000000"/>
              <w:left w:val="single" w:sz="4" w:space="0" w:color="000000"/>
              <w:bottom w:val="single" w:sz="4" w:space="0" w:color="000000"/>
            </w:tcBorders>
            <w:shd w:val="clear" w:color="auto" w:fill="auto"/>
          </w:tcPr>
          <w:p w14:paraId="411DD59E"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Brief Description: </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3098F3C7" w14:textId="66F6C931"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 xml:space="preserve">Users </w:t>
            </w:r>
            <w:r>
              <w:rPr>
                <w:rFonts w:eastAsia="SimSun" w:cs="Arial"/>
                <w:kern w:val="1"/>
                <w:szCs w:val="24"/>
                <w:lang w:val="en-US" w:eastAsia="hi-IN" w:bidi="hi-IN"/>
              </w:rPr>
              <w:t xml:space="preserve">selects a </w:t>
            </w:r>
            <w:r w:rsidR="009F2B63">
              <w:rPr>
                <w:rFonts w:eastAsia="SimSun" w:cs="Arial"/>
                <w:kern w:val="1"/>
                <w:szCs w:val="24"/>
                <w:lang w:val="en-US" w:eastAsia="hi-IN" w:bidi="hi-IN"/>
              </w:rPr>
              <w:t>Division, District</w:t>
            </w:r>
            <w:r>
              <w:rPr>
                <w:rFonts w:eastAsia="SimSun" w:cs="Arial"/>
                <w:kern w:val="1"/>
                <w:szCs w:val="24"/>
                <w:lang w:val="en-US" w:eastAsia="hi-IN" w:bidi="hi-IN"/>
              </w:rPr>
              <w:t xml:space="preserve"> and then a chapter from Chapter Scene</w:t>
            </w:r>
          </w:p>
        </w:tc>
      </w:tr>
      <w:tr w:rsidR="007D6639" w:rsidRPr="0083787E" w14:paraId="2D7EE232" w14:textId="77777777" w:rsidTr="004150E0">
        <w:tc>
          <w:tcPr>
            <w:tcW w:w="2297" w:type="dxa"/>
            <w:tcBorders>
              <w:top w:val="single" w:sz="4" w:space="0" w:color="000000"/>
              <w:left w:val="single" w:sz="4" w:space="0" w:color="000000"/>
              <w:bottom w:val="single" w:sz="4" w:space="0" w:color="000000"/>
            </w:tcBorders>
            <w:shd w:val="clear" w:color="auto" w:fill="auto"/>
          </w:tcPr>
          <w:p w14:paraId="2E36A0EF"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Acto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00C8AC19"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s</w:t>
            </w:r>
          </w:p>
        </w:tc>
      </w:tr>
      <w:tr w:rsidR="007D6639" w:rsidRPr="0083787E" w14:paraId="196E2720" w14:textId="77777777" w:rsidTr="004150E0">
        <w:tc>
          <w:tcPr>
            <w:tcW w:w="2297" w:type="dxa"/>
            <w:tcBorders>
              <w:top w:val="single" w:sz="4" w:space="0" w:color="000000"/>
              <w:left w:val="single" w:sz="4" w:space="0" w:color="000000"/>
              <w:bottom w:val="single" w:sz="4" w:space="0" w:color="000000"/>
            </w:tcBorders>
            <w:shd w:val="clear" w:color="auto" w:fill="auto"/>
          </w:tcPr>
          <w:p w14:paraId="77B86AF5"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Stakeholder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78EC39B1"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Students, Administrators, and Clients</w:t>
            </w:r>
          </w:p>
        </w:tc>
      </w:tr>
      <w:tr w:rsidR="007D6639" w:rsidRPr="0083787E" w14:paraId="7E4B45EC" w14:textId="77777777" w:rsidTr="004150E0">
        <w:tc>
          <w:tcPr>
            <w:tcW w:w="2297" w:type="dxa"/>
            <w:tcBorders>
              <w:top w:val="single" w:sz="4" w:space="0" w:color="000000"/>
              <w:left w:val="single" w:sz="4" w:space="0" w:color="000000"/>
              <w:bottom w:val="single" w:sz="4" w:space="0" w:color="000000"/>
            </w:tcBorders>
            <w:shd w:val="clear" w:color="auto" w:fill="auto"/>
          </w:tcPr>
          <w:p w14:paraId="31DFB8CA"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re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6EC0DFC4" w14:textId="77777777" w:rsidR="007D6639"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 xml:space="preserve">User already has </w:t>
            </w:r>
            <w:r>
              <w:rPr>
                <w:rFonts w:eastAsia="SimSun" w:cs="Arial"/>
                <w:kern w:val="1"/>
                <w:szCs w:val="24"/>
                <w:lang w:val="en-US" w:eastAsia="hi-IN" w:bidi="hi-IN"/>
              </w:rPr>
              <w:t>already successfully logged in and is viewing compendium scene and has tapped Chapter.</w:t>
            </w:r>
          </w:p>
          <w:p w14:paraId="78555FDB"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Pr>
                <w:rFonts w:eastAsia="SimSun" w:cs="Arial"/>
                <w:kern w:val="1"/>
                <w:szCs w:val="24"/>
                <w:lang w:val="en-US" w:eastAsia="hi-IN" w:bidi="hi-IN"/>
              </w:rPr>
              <w:t>User will have full access to all chapters within Unity application</w:t>
            </w:r>
          </w:p>
        </w:tc>
      </w:tr>
      <w:tr w:rsidR="007D6639" w:rsidRPr="0083787E" w14:paraId="09DA7D07" w14:textId="77777777" w:rsidTr="004150E0">
        <w:tc>
          <w:tcPr>
            <w:tcW w:w="2297" w:type="dxa"/>
            <w:tcBorders>
              <w:top w:val="single" w:sz="4" w:space="0" w:color="000000"/>
              <w:left w:val="single" w:sz="4" w:space="0" w:color="000000"/>
              <w:bottom w:val="single" w:sz="4" w:space="0" w:color="000000"/>
            </w:tcBorders>
            <w:shd w:val="clear" w:color="auto" w:fill="auto"/>
          </w:tcPr>
          <w:p w14:paraId="28C66832"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Post-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5E980A92" w14:textId="77777777" w:rsidR="007D6639" w:rsidRPr="00C63127" w:rsidRDefault="007D6639" w:rsidP="004150E0">
            <w:pPr>
              <w:widowControl w:val="0"/>
              <w:suppressAutoHyphens/>
              <w:snapToGrid w:val="0"/>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 has logged out of the application.</w:t>
            </w:r>
          </w:p>
        </w:tc>
      </w:tr>
      <w:tr w:rsidR="007D6639" w:rsidRPr="0083787E" w14:paraId="472192B0" w14:textId="77777777" w:rsidTr="004150E0">
        <w:tc>
          <w:tcPr>
            <w:tcW w:w="2297" w:type="dxa"/>
            <w:vMerge w:val="restart"/>
            <w:tcBorders>
              <w:top w:val="single" w:sz="4" w:space="0" w:color="000000"/>
              <w:left w:val="single" w:sz="4" w:space="0" w:color="000000"/>
              <w:bottom w:val="single" w:sz="4" w:space="0" w:color="000000"/>
            </w:tcBorders>
            <w:shd w:val="clear" w:color="auto" w:fill="auto"/>
          </w:tcPr>
          <w:p w14:paraId="1DFB1DEF"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 xml:space="preserve">Flow of </w:t>
            </w:r>
            <w:r w:rsidRPr="00246ED8">
              <w:rPr>
                <w:rFonts w:eastAsia="SimSun" w:cs="Arial"/>
                <w:b/>
                <w:kern w:val="1"/>
                <w:szCs w:val="24"/>
                <w:lang w:val="en-US" w:eastAsia="hi-IN" w:bidi="hi-IN"/>
              </w:rPr>
              <w:t>Actions</w:t>
            </w:r>
            <w:r w:rsidRPr="00C63127">
              <w:rPr>
                <w:rFonts w:eastAsia="SimSun" w:cs="Arial"/>
                <w:b/>
                <w:kern w:val="1"/>
                <w:szCs w:val="24"/>
                <w:lang w:val="en-US" w:eastAsia="hi-IN" w:bidi="hi-IN"/>
              </w:rPr>
              <w:t>:</w:t>
            </w:r>
          </w:p>
        </w:tc>
        <w:tc>
          <w:tcPr>
            <w:tcW w:w="3753" w:type="dxa"/>
            <w:tcBorders>
              <w:top w:val="single" w:sz="4" w:space="0" w:color="000000"/>
              <w:left w:val="single" w:sz="4" w:space="0" w:color="000000"/>
              <w:bottom w:val="single" w:sz="4" w:space="0" w:color="000000"/>
            </w:tcBorders>
            <w:shd w:val="clear" w:color="auto" w:fill="auto"/>
          </w:tcPr>
          <w:p w14:paraId="45B809A1" w14:textId="77777777" w:rsidR="007D6639" w:rsidRPr="00C63127" w:rsidRDefault="007D6639" w:rsidP="004150E0">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Actor</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40563AFB" w14:textId="77777777" w:rsidR="007D6639" w:rsidRPr="00C63127" w:rsidRDefault="007D6639" w:rsidP="004150E0">
            <w:pPr>
              <w:widowControl w:val="0"/>
              <w:suppressAutoHyphens/>
              <w:snapToGrid w:val="0"/>
              <w:spacing w:after="0" w:line="240" w:lineRule="auto"/>
              <w:jc w:val="center"/>
              <w:rPr>
                <w:rFonts w:eastAsia="SimSun" w:cs="Arial"/>
                <w:kern w:val="1"/>
                <w:szCs w:val="24"/>
                <w:lang w:val="en-US" w:eastAsia="hi-IN" w:bidi="hi-IN"/>
              </w:rPr>
            </w:pPr>
            <w:r w:rsidRPr="00C63127">
              <w:rPr>
                <w:rFonts w:eastAsia="SimSun" w:cs="Arial"/>
                <w:kern w:val="1"/>
                <w:szCs w:val="24"/>
                <w:lang w:val="en-US" w:eastAsia="hi-IN" w:bidi="hi-IN"/>
              </w:rPr>
              <w:t>System</w:t>
            </w:r>
          </w:p>
        </w:tc>
      </w:tr>
      <w:tr w:rsidR="007D6639" w:rsidRPr="0083787E" w14:paraId="6199BE29" w14:textId="77777777" w:rsidTr="004150E0">
        <w:tc>
          <w:tcPr>
            <w:tcW w:w="2297" w:type="dxa"/>
            <w:vMerge/>
            <w:tcBorders>
              <w:top w:val="single" w:sz="4" w:space="0" w:color="000000"/>
              <w:left w:val="single" w:sz="4" w:space="0" w:color="000000"/>
              <w:bottom w:val="single" w:sz="4" w:space="0" w:color="000000"/>
            </w:tcBorders>
            <w:shd w:val="clear" w:color="auto" w:fill="auto"/>
          </w:tcPr>
          <w:p w14:paraId="6E054C2A"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p>
        </w:tc>
        <w:tc>
          <w:tcPr>
            <w:tcW w:w="3753" w:type="dxa"/>
            <w:tcBorders>
              <w:top w:val="single" w:sz="4" w:space="0" w:color="000000"/>
              <w:left w:val="single" w:sz="4" w:space="0" w:color="000000"/>
              <w:bottom w:val="single" w:sz="4" w:space="0" w:color="000000"/>
            </w:tcBorders>
            <w:shd w:val="clear" w:color="auto" w:fill="auto"/>
          </w:tcPr>
          <w:p w14:paraId="5C47EC7B" w14:textId="77777777" w:rsidR="007D6639" w:rsidRDefault="007D6639" w:rsidP="004150E0">
            <w:pPr>
              <w:widowControl w:val="0"/>
              <w:suppressAutoHyphens/>
              <w:spacing w:after="0" w:line="240" w:lineRule="auto"/>
              <w:rPr>
                <w:rFonts w:eastAsia="SimSun" w:cs="Arial"/>
                <w:kern w:val="1"/>
                <w:szCs w:val="24"/>
                <w:lang w:val="en-US" w:eastAsia="hi-IN" w:bidi="hi-IN"/>
              </w:rPr>
            </w:pPr>
            <w:r w:rsidRPr="00C63127">
              <w:rPr>
                <w:rFonts w:eastAsia="SimSun" w:cs="Arial"/>
                <w:kern w:val="1"/>
                <w:szCs w:val="24"/>
                <w:lang w:val="en-US" w:eastAsia="hi-IN" w:bidi="hi-IN"/>
              </w:rPr>
              <w:t>User</w:t>
            </w:r>
            <w:r>
              <w:rPr>
                <w:rFonts w:eastAsia="SimSun" w:cs="Arial"/>
                <w:kern w:val="1"/>
                <w:szCs w:val="24"/>
                <w:lang w:val="en-US" w:eastAsia="hi-IN" w:bidi="hi-IN"/>
              </w:rPr>
              <w:t xml:space="preserve"> taps Chapter tab and is met with a selection of Divisions, Districts then chapters to choose from.</w:t>
            </w:r>
          </w:p>
          <w:p w14:paraId="4E480306" w14:textId="77777777" w:rsidR="007D6639" w:rsidRDefault="007D6639" w:rsidP="004150E0">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User taps the Division they want.</w:t>
            </w:r>
          </w:p>
          <w:p w14:paraId="3BA8DCF0" w14:textId="77777777" w:rsidR="007D6639" w:rsidRPr="00C63127" w:rsidRDefault="007D6639" w:rsidP="004150E0">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User sees the District that division has then selects their chapter of choosing.</w:t>
            </w:r>
          </w:p>
        </w:tc>
        <w:tc>
          <w:tcPr>
            <w:tcW w:w="3560" w:type="dxa"/>
            <w:tcBorders>
              <w:top w:val="single" w:sz="4" w:space="0" w:color="000000"/>
              <w:left w:val="single" w:sz="4" w:space="0" w:color="000000"/>
              <w:bottom w:val="single" w:sz="4" w:space="0" w:color="000000"/>
              <w:right w:val="single" w:sz="4" w:space="0" w:color="000000"/>
            </w:tcBorders>
            <w:shd w:val="clear" w:color="auto" w:fill="auto"/>
          </w:tcPr>
          <w:p w14:paraId="5830C245" w14:textId="1D168F39" w:rsidR="007D6639" w:rsidRPr="00C63127" w:rsidRDefault="001A219A" w:rsidP="004150E0">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Dynamic DB GET</w:t>
            </w:r>
          </w:p>
        </w:tc>
      </w:tr>
      <w:tr w:rsidR="007D6639" w:rsidRPr="0083787E" w14:paraId="5B0463EF" w14:textId="77777777" w:rsidTr="004150E0">
        <w:tc>
          <w:tcPr>
            <w:tcW w:w="2297" w:type="dxa"/>
            <w:tcBorders>
              <w:top w:val="single" w:sz="4" w:space="0" w:color="000000"/>
              <w:left w:val="single" w:sz="4" w:space="0" w:color="000000"/>
              <w:bottom w:val="single" w:sz="4" w:space="0" w:color="000000"/>
            </w:tcBorders>
            <w:shd w:val="clear" w:color="auto" w:fill="auto"/>
          </w:tcPr>
          <w:p w14:paraId="622116B7" w14:textId="77777777" w:rsidR="007D6639" w:rsidRPr="00C63127" w:rsidRDefault="007D6639" w:rsidP="004150E0">
            <w:pPr>
              <w:widowControl w:val="0"/>
              <w:suppressAutoHyphens/>
              <w:snapToGrid w:val="0"/>
              <w:spacing w:after="0" w:line="240" w:lineRule="auto"/>
              <w:rPr>
                <w:rFonts w:eastAsia="SimSun" w:cs="Arial"/>
                <w:b/>
                <w:kern w:val="1"/>
                <w:szCs w:val="24"/>
                <w:lang w:val="en-US" w:eastAsia="hi-IN" w:bidi="hi-IN"/>
              </w:rPr>
            </w:pPr>
            <w:r w:rsidRPr="00C63127">
              <w:rPr>
                <w:rFonts w:eastAsia="SimSun" w:cs="Arial"/>
                <w:b/>
                <w:kern w:val="1"/>
                <w:szCs w:val="24"/>
                <w:lang w:val="en-US" w:eastAsia="hi-IN" w:bidi="hi-IN"/>
              </w:rPr>
              <w:t>Exception Conditions:</w:t>
            </w:r>
          </w:p>
        </w:tc>
        <w:tc>
          <w:tcPr>
            <w:tcW w:w="7313" w:type="dxa"/>
            <w:gridSpan w:val="2"/>
            <w:tcBorders>
              <w:top w:val="single" w:sz="4" w:space="0" w:color="000000"/>
              <w:left w:val="single" w:sz="4" w:space="0" w:color="000000"/>
              <w:bottom w:val="single" w:sz="4" w:space="0" w:color="000000"/>
              <w:right w:val="single" w:sz="4" w:space="0" w:color="000000"/>
            </w:tcBorders>
            <w:shd w:val="clear" w:color="auto" w:fill="auto"/>
          </w:tcPr>
          <w:p w14:paraId="2A7152EF" w14:textId="77777777" w:rsidR="007D6639" w:rsidRDefault="007D6639" w:rsidP="004150E0">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User has no access to the chapters tab either because of errors or the chapters haven’t committed to the DB yet.</w:t>
            </w:r>
          </w:p>
          <w:p w14:paraId="5887563E" w14:textId="77777777" w:rsidR="007D6639" w:rsidRPr="00C63127" w:rsidRDefault="007D6639" w:rsidP="004150E0">
            <w:pPr>
              <w:widowControl w:val="0"/>
              <w:suppressAutoHyphens/>
              <w:spacing w:after="0" w:line="240" w:lineRule="auto"/>
              <w:rPr>
                <w:rFonts w:eastAsia="SimSun" w:cs="Arial"/>
                <w:kern w:val="1"/>
                <w:szCs w:val="24"/>
                <w:lang w:val="en-US" w:eastAsia="hi-IN" w:bidi="hi-IN"/>
              </w:rPr>
            </w:pPr>
            <w:r>
              <w:rPr>
                <w:rFonts w:eastAsia="SimSun" w:cs="Arial"/>
                <w:kern w:val="1"/>
                <w:szCs w:val="24"/>
                <w:lang w:val="en-US" w:eastAsia="hi-IN" w:bidi="hi-IN"/>
              </w:rPr>
              <w:t>User is not logged in.</w:t>
            </w:r>
          </w:p>
        </w:tc>
      </w:tr>
    </w:tbl>
    <w:p w14:paraId="54500FBA" w14:textId="77777777" w:rsidR="007D6639" w:rsidRDefault="007D6639" w:rsidP="00B77A52"/>
    <w:p w14:paraId="4344DAC5" w14:textId="77777777" w:rsidR="00B77A52" w:rsidRDefault="00B77A52" w:rsidP="00B77A52">
      <w:pPr>
        <w:pStyle w:val="Heading2"/>
      </w:pPr>
      <w:bookmarkStart w:id="44" w:name="_Toc8678114"/>
      <w:bookmarkStart w:id="45" w:name="_Toc10205100"/>
      <w:r>
        <w:lastRenderedPageBreak/>
        <w:t>Conclusion</w:t>
      </w:r>
      <w:bookmarkEnd w:id="44"/>
      <w:bookmarkEnd w:id="45"/>
    </w:p>
    <w:p w14:paraId="43899D8B" w14:textId="2465AA05" w:rsidR="00B77A52" w:rsidRDefault="00B77A52" w:rsidP="00FE0DAE">
      <w:pPr>
        <w:jc w:val="both"/>
      </w:pPr>
      <w:r>
        <w:t xml:space="preserve">From the testing done we can see that the applications functionality is </w:t>
      </w:r>
      <w:r w:rsidR="002D707B">
        <w:t xml:space="preserve">meant to be working </w:t>
      </w:r>
      <w:r>
        <w:t>with the intended Users’ actions.</w:t>
      </w:r>
      <w:r w:rsidR="00266D22">
        <w:t xml:space="preserve"> At the time of this document students could not get all systems to operate as intended so some element</w:t>
      </w:r>
      <w:r w:rsidR="009F2B63">
        <w:t>s</w:t>
      </w:r>
      <w:r w:rsidR="00266D22">
        <w:t xml:space="preserve"> have been made static for</w:t>
      </w:r>
      <w:r>
        <w:t xml:space="preserve"> </w:t>
      </w:r>
      <w:r w:rsidR="00266D22">
        <w:t xml:space="preserve">data </w:t>
      </w:r>
      <w:r w:rsidR="009F2B63">
        <w:t>that would otherwise be fetched from the database. We are currently focusing on the product artefact to see if we can fix our system failures before the deadline.</w:t>
      </w:r>
    </w:p>
    <w:p w14:paraId="116DBF81" w14:textId="77777777" w:rsidR="00B77A52" w:rsidRDefault="00B77A52" w:rsidP="00B77A52"/>
    <w:p w14:paraId="3A5881D1" w14:textId="77777777" w:rsidR="00B77A52" w:rsidRDefault="00B77A52" w:rsidP="00B77A52">
      <w:pPr>
        <w:pStyle w:val="Heading2"/>
      </w:pPr>
      <w:bookmarkStart w:id="46" w:name="_Toc8678115"/>
      <w:bookmarkStart w:id="47" w:name="_Toc10205101"/>
      <w:r>
        <w:t>Recommendations</w:t>
      </w:r>
      <w:bookmarkEnd w:id="46"/>
      <w:bookmarkEnd w:id="47"/>
      <w:r>
        <w:t xml:space="preserve"> </w:t>
      </w:r>
    </w:p>
    <w:p w14:paraId="7079137A" w14:textId="7C828F0C" w:rsidR="00B77A52" w:rsidRDefault="00B77A52" w:rsidP="00FE0DAE">
      <w:pPr>
        <w:jc w:val="both"/>
      </w:pPr>
      <w:r>
        <w:t>Once the client can release the system data</w:t>
      </w:r>
      <w:r w:rsidR="00D5369E">
        <w:t>,</w:t>
      </w:r>
      <w:r>
        <w:t xml:space="preserve"> the project code m</w:t>
      </w:r>
      <w:r w:rsidR="00D5369E">
        <w:t>a</w:t>
      </w:r>
      <w:r>
        <w:t xml:space="preserve">y </w:t>
      </w:r>
      <w:r w:rsidR="00D5369E">
        <w:t>need</w:t>
      </w:r>
      <w:r>
        <w:t xml:space="preserve"> to be severely changed, it is highly recommended to do unit testing. </w:t>
      </w:r>
    </w:p>
    <w:p w14:paraId="6FED2661" w14:textId="77777777" w:rsidR="00B77A52" w:rsidRPr="00246ED8" w:rsidRDefault="00B77A52" w:rsidP="00FE0DAE">
      <w:pPr>
        <w:jc w:val="both"/>
      </w:pPr>
      <w:r>
        <w:t>With addition to unit testing, testing plans for both android and IOS should be implemented.</w:t>
      </w:r>
    </w:p>
    <w:p w14:paraId="783149DB" w14:textId="334B90C1" w:rsidR="00541CD3" w:rsidRDefault="00541CD3" w:rsidP="00B77A52">
      <w:r>
        <w:br w:type="page"/>
      </w:r>
    </w:p>
    <w:p w14:paraId="4FCD220B" w14:textId="6FC4AB3E" w:rsidR="00541CD3" w:rsidRDefault="00541CD3" w:rsidP="00541CD3">
      <w:pPr>
        <w:pStyle w:val="Heading1"/>
      </w:pPr>
      <w:bookmarkStart w:id="48" w:name="_Toc10205102"/>
      <w:r>
        <w:lastRenderedPageBreak/>
        <w:t>Appendix B: Student made form for client.</w:t>
      </w:r>
      <w:bookmarkEnd w:id="48"/>
    </w:p>
    <w:p w14:paraId="1D5B8DE7" w14:textId="77777777" w:rsidR="00541CD3" w:rsidRPr="00541CD3" w:rsidRDefault="00541CD3" w:rsidP="00541CD3">
      <w:pPr>
        <w:rPr>
          <w:b/>
          <w:sz w:val="32"/>
          <w:szCs w:val="32"/>
        </w:rPr>
      </w:pPr>
      <w:r w:rsidRPr="00541CD3">
        <w:rPr>
          <w:b/>
          <w:sz w:val="32"/>
          <w:szCs w:val="32"/>
        </w:rPr>
        <w:t>Introduction</w:t>
      </w:r>
    </w:p>
    <w:p w14:paraId="5C5F92EF" w14:textId="77777777" w:rsidR="00541CD3" w:rsidRDefault="00541CD3" w:rsidP="00541CD3">
      <w:r>
        <w:t>Purpose of this document is to help the following iteration teams to have critical information ready for the completion of the compendium application.</w:t>
      </w:r>
      <w:r w:rsidRPr="00FB1937">
        <w:t xml:space="preserve"> </w:t>
      </w:r>
      <w:r>
        <w:t>This will allow the next groups to appropriately scope the next steps needed to connect the application to the websites.</w:t>
      </w:r>
    </w:p>
    <w:p w14:paraId="5994C79E" w14:textId="77777777" w:rsidR="00541CD3" w:rsidRPr="00541CD3" w:rsidRDefault="00541CD3" w:rsidP="00541CD3">
      <w:pPr>
        <w:rPr>
          <w:b/>
          <w:sz w:val="28"/>
          <w:szCs w:val="28"/>
        </w:rPr>
      </w:pPr>
      <w:r w:rsidRPr="00541CD3">
        <w:rPr>
          <w:b/>
          <w:sz w:val="28"/>
          <w:szCs w:val="28"/>
        </w:rPr>
        <w:t xml:space="preserve">System Parts </w:t>
      </w:r>
    </w:p>
    <w:p w14:paraId="3BBAEEB6" w14:textId="77777777" w:rsidR="00541CD3" w:rsidRDefault="00541CD3" w:rsidP="00541CD3">
      <w:r>
        <w:t xml:space="preserve">From what we understand, the </w:t>
      </w:r>
      <w:r w:rsidRPr="00521D6A">
        <w:t xml:space="preserve">Supreme Grand Royal Arch </w:t>
      </w:r>
      <w:r>
        <w:t>w</w:t>
      </w:r>
      <w:r w:rsidRPr="00521D6A">
        <w:t xml:space="preserve">eb </w:t>
      </w:r>
      <w:r>
        <w:t>s</w:t>
      </w:r>
      <w:r w:rsidRPr="00521D6A">
        <w:t>ystems</w:t>
      </w:r>
      <w:r>
        <w:t xml:space="preserve"> are required to be part of the application final product. From what we know, the systems in place are not localized to one system. We would like each system to be defined with name, configuration, location, company and level of access we students may have. </w:t>
      </w:r>
    </w:p>
    <w:p w14:paraId="0D648EB1" w14:textId="77777777" w:rsidR="00541CD3" w:rsidRPr="00F656A4" w:rsidRDefault="00541CD3" w:rsidP="00541CD3">
      <w:pPr>
        <w:rPr>
          <w:b/>
        </w:rPr>
      </w:pPr>
      <w:r w:rsidRPr="00F656A4">
        <w:rPr>
          <w:b/>
        </w:rPr>
        <w:t>Website:</w:t>
      </w:r>
    </w:p>
    <w:p w14:paraId="65C2D638" w14:textId="77777777" w:rsidR="00541CD3" w:rsidRPr="00F656A4" w:rsidRDefault="00541CD3" w:rsidP="00541CD3">
      <w:pPr>
        <w:rPr>
          <w:b/>
        </w:rPr>
      </w:pPr>
      <w:r w:rsidRPr="00F656A4">
        <w:rPr>
          <w:b/>
        </w:rPr>
        <w:tab/>
      </w:r>
    </w:p>
    <w:p w14:paraId="7EA10BD7" w14:textId="77777777" w:rsidR="00541CD3" w:rsidRPr="00F656A4" w:rsidRDefault="00541CD3" w:rsidP="00541CD3">
      <w:pPr>
        <w:rPr>
          <w:b/>
        </w:rPr>
      </w:pPr>
      <w:r w:rsidRPr="00F656A4">
        <w:rPr>
          <w:b/>
        </w:rPr>
        <w:t>Degree database:</w:t>
      </w:r>
    </w:p>
    <w:p w14:paraId="03502DB9" w14:textId="77777777" w:rsidR="00541CD3" w:rsidRPr="00F656A4" w:rsidRDefault="00541CD3" w:rsidP="00541CD3">
      <w:pPr>
        <w:rPr>
          <w:b/>
        </w:rPr>
      </w:pPr>
    </w:p>
    <w:p w14:paraId="35F6B400" w14:textId="77777777" w:rsidR="00541CD3" w:rsidRPr="00F656A4" w:rsidRDefault="00541CD3" w:rsidP="00541CD3">
      <w:pPr>
        <w:rPr>
          <w:b/>
        </w:rPr>
      </w:pPr>
      <w:r w:rsidRPr="00F656A4">
        <w:rPr>
          <w:b/>
        </w:rPr>
        <w:t>Other 1:</w:t>
      </w:r>
    </w:p>
    <w:p w14:paraId="54643AC5" w14:textId="77777777" w:rsidR="00541CD3" w:rsidRPr="00F656A4" w:rsidRDefault="00541CD3" w:rsidP="00541CD3">
      <w:pPr>
        <w:rPr>
          <w:b/>
        </w:rPr>
      </w:pPr>
    </w:p>
    <w:p w14:paraId="242F6F16" w14:textId="77777777" w:rsidR="00541CD3" w:rsidRPr="00F656A4" w:rsidRDefault="00541CD3" w:rsidP="00541CD3">
      <w:pPr>
        <w:rPr>
          <w:b/>
        </w:rPr>
      </w:pPr>
      <w:r w:rsidRPr="00F656A4">
        <w:rPr>
          <w:b/>
        </w:rPr>
        <w:t>Other 2:</w:t>
      </w:r>
    </w:p>
    <w:p w14:paraId="4AC55876" w14:textId="77777777" w:rsidR="00541CD3" w:rsidRDefault="00541CD3" w:rsidP="00541CD3"/>
    <w:p w14:paraId="0FDF8CEC" w14:textId="77777777" w:rsidR="00541CD3" w:rsidRPr="00541CD3" w:rsidRDefault="00541CD3" w:rsidP="00541CD3">
      <w:pPr>
        <w:rPr>
          <w:b/>
          <w:sz w:val="28"/>
          <w:szCs w:val="28"/>
        </w:rPr>
      </w:pPr>
      <w:r w:rsidRPr="00541CD3">
        <w:rPr>
          <w:b/>
          <w:sz w:val="28"/>
          <w:szCs w:val="28"/>
        </w:rPr>
        <w:t>Database Details</w:t>
      </w:r>
    </w:p>
    <w:p w14:paraId="0E2DFC59" w14:textId="77777777" w:rsidR="00541CD3" w:rsidRDefault="00541CD3" w:rsidP="00541CD3">
      <w:r>
        <w:t xml:space="preserve">A database Schema for each Database would be required. For the Profile information to be displayed in the application, students would also need a blank copy of the database holding that data. </w:t>
      </w:r>
    </w:p>
    <w:p w14:paraId="1536A82B" w14:textId="77777777" w:rsidR="00541CD3" w:rsidRPr="00541CD3" w:rsidRDefault="00541CD3" w:rsidP="00541CD3">
      <w:pPr>
        <w:rPr>
          <w:b/>
          <w:sz w:val="28"/>
          <w:szCs w:val="28"/>
        </w:rPr>
      </w:pPr>
      <w:r w:rsidRPr="00541CD3">
        <w:rPr>
          <w:b/>
          <w:sz w:val="28"/>
          <w:szCs w:val="28"/>
        </w:rPr>
        <w:t xml:space="preserve">Permissions </w:t>
      </w:r>
    </w:p>
    <w:p w14:paraId="6CDE382F" w14:textId="77777777" w:rsidR="00541CD3" w:rsidRDefault="00541CD3" w:rsidP="00541CD3">
      <w:r>
        <w:t>For each System we would like to know if we may add or change attributes, this is in regard to adding new tables, altering existing tables for functionality and security reasons. This will also be needed for adding PHP.</w:t>
      </w:r>
    </w:p>
    <w:p w14:paraId="241E569E" w14:textId="77777777" w:rsidR="00541CD3" w:rsidRPr="00541CD3" w:rsidRDefault="00541CD3" w:rsidP="00541CD3">
      <w:pPr>
        <w:rPr>
          <w:b/>
          <w:sz w:val="28"/>
          <w:szCs w:val="28"/>
        </w:rPr>
      </w:pPr>
      <w:r w:rsidRPr="00541CD3">
        <w:rPr>
          <w:b/>
          <w:sz w:val="28"/>
          <w:szCs w:val="28"/>
        </w:rPr>
        <w:t>Website</w:t>
      </w:r>
    </w:p>
    <w:p w14:paraId="3AEDA279" w14:textId="77777777" w:rsidR="00541CD3" w:rsidRPr="0027411D" w:rsidRDefault="00541CD3" w:rsidP="00541CD3">
      <w:pPr>
        <w:jc w:val="both"/>
      </w:pPr>
      <w:r>
        <w:t>An account on the current website for students to use for access.</w:t>
      </w:r>
    </w:p>
    <w:p w14:paraId="497EC2D7" w14:textId="77777777" w:rsidR="00541CD3" w:rsidRDefault="00541CD3" w:rsidP="00541CD3">
      <w:pPr>
        <w:jc w:val="both"/>
      </w:pPr>
      <w:r>
        <w:t>Website source code would be appreciated for login functionality.</w:t>
      </w:r>
    </w:p>
    <w:p w14:paraId="41F5708B" w14:textId="1C619389" w:rsidR="00541CD3" w:rsidRPr="00541CD3" w:rsidRDefault="00541CD3" w:rsidP="00541CD3">
      <w:pPr>
        <w:jc w:val="both"/>
      </w:pPr>
      <w:r>
        <w:t>Is there an admin panel and who has access?</w:t>
      </w:r>
    </w:p>
    <w:sectPr w:rsidR="00541CD3" w:rsidRPr="00541CD3" w:rsidSect="00E26C7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ACAFF7" w14:textId="77777777" w:rsidR="00E27EAA" w:rsidRDefault="00E27EAA" w:rsidP="00752CB5">
      <w:pPr>
        <w:spacing w:after="0" w:line="240" w:lineRule="auto"/>
      </w:pPr>
      <w:r>
        <w:separator/>
      </w:r>
    </w:p>
  </w:endnote>
  <w:endnote w:type="continuationSeparator" w:id="0">
    <w:p w14:paraId="130EAFB5" w14:textId="77777777" w:rsidR="00E27EAA" w:rsidRDefault="00E27EAA" w:rsidP="00752C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BD3ECA" w14:textId="0B6A6CD9" w:rsidR="00802937" w:rsidRPr="00CD4403" w:rsidRDefault="00802937">
    <w:pPr>
      <w:pStyle w:val="Footer"/>
      <w:rPr>
        <w:sz w:val="16"/>
        <w:szCs w:val="16"/>
      </w:rPr>
    </w:pPr>
    <w:r w:rsidRPr="00CD4403">
      <w:rPr>
        <w:sz w:val="16"/>
        <w:szCs w:val="16"/>
      </w:rPr>
      <w:t>21600681</w:t>
    </w:r>
    <w:r>
      <w:rPr>
        <w:sz w:val="16"/>
        <w:szCs w:val="16"/>
      </w:rPr>
      <w:t xml:space="preserve"> &amp; 21600252</w:t>
    </w:r>
    <w:r w:rsidRPr="00CD4403">
      <w:rPr>
        <w:sz w:val="16"/>
        <w:szCs w:val="16"/>
      </w:rPr>
      <w:tab/>
      <w:t>IT7X01</w:t>
    </w:r>
    <w:r w:rsidRPr="00CD4403">
      <w:rPr>
        <w:sz w:val="16"/>
        <w:szCs w:val="16"/>
      </w:rPr>
      <w:tab/>
    </w:r>
    <w:r w:rsidR="00541CD3">
      <w:rPr>
        <w:sz w:val="16"/>
        <w:szCs w:val="16"/>
      </w:rPr>
      <w:t>31</w:t>
    </w:r>
    <w:r w:rsidRPr="00CD4403">
      <w:rPr>
        <w:sz w:val="16"/>
        <w:szCs w:val="16"/>
      </w:rPr>
      <w:t>/0</w:t>
    </w:r>
    <w:r w:rsidR="00541CD3">
      <w:rPr>
        <w:sz w:val="16"/>
        <w:szCs w:val="16"/>
      </w:rPr>
      <w:t>5</w:t>
    </w:r>
    <w:r w:rsidRPr="00CD4403">
      <w:rPr>
        <w:sz w:val="16"/>
        <w:szCs w:val="16"/>
      </w:rPr>
      <w:t>/201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6B4383" w14:textId="77777777" w:rsidR="00E27EAA" w:rsidRDefault="00E27EAA" w:rsidP="00752CB5">
      <w:pPr>
        <w:spacing w:after="0" w:line="240" w:lineRule="auto"/>
      </w:pPr>
      <w:r>
        <w:separator/>
      </w:r>
    </w:p>
  </w:footnote>
  <w:footnote w:type="continuationSeparator" w:id="0">
    <w:p w14:paraId="7800CF80" w14:textId="77777777" w:rsidR="00E27EAA" w:rsidRDefault="00E27EAA" w:rsidP="00752C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961F9" w14:textId="7352798D" w:rsidR="00802937" w:rsidRPr="00CD4403" w:rsidRDefault="00802937">
    <w:pPr>
      <w:pStyle w:val="Header"/>
      <w:rPr>
        <w:sz w:val="16"/>
        <w:szCs w:val="16"/>
      </w:rPr>
    </w:pPr>
    <w:r>
      <w:tab/>
    </w:r>
    <w:r>
      <w:tab/>
    </w:r>
    <w:r w:rsidRPr="00CD4403">
      <w:rPr>
        <w:sz w:val="16"/>
        <w:szCs w:val="16"/>
      </w:rPr>
      <w:t xml:space="preserve">Page </w:t>
    </w:r>
    <w:r w:rsidRPr="00CD4403">
      <w:rPr>
        <w:b/>
        <w:bCs/>
        <w:sz w:val="16"/>
        <w:szCs w:val="16"/>
      </w:rPr>
      <w:fldChar w:fldCharType="begin"/>
    </w:r>
    <w:r w:rsidRPr="00CD4403">
      <w:rPr>
        <w:b/>
        <w:bCs/>
        <w:sz w:val="16"/>
        <w:szCs w:val="16"/>
      </w:rPr>
      <w:instrText xml:space="preserve"> PAGE  \* Arabic  \* MERGEFORMAT </w:instrText>
    </w:r>
    <w:r w:rsidRPr="00CD4403">
      <w:rPr>
        <w:b/>
        <w:bCs/>
        <w:sz w:val="16"/>
        <w:szCs w:val="16"/>
      </w:rPr>
      <w:fldChar w:fldCharType="separate"/>
    </w:r>
    <w:r w:rsidR="00A37A26">
      <w:rPr>
        <w:b/>
        <w:bCs/>
        <w:noProof/>
        <w:sz w:val="16"/>
        <w:szCs w:val="16"/>
      </w:rPr>
      <w:t>13</w:t>
    </w:r>
    <w:r w:rsidRPr="00CD4403">
      <w:rPr>
        <w:b/>
        <w:bCs/>
        <w:sz w:val="16"/>
        <w:szCs w:val="16"/>
      </w:rPr>
      <w:fldChar w:fldCharType="end"/>
    </w:r>
    <w:r w:rsidRPr="00CD4403">
      <w:rPr>
        <w:sz w:val="16"/>
        <w:szCs w:val="16"/>
      </w:rPr>
      <w:t xml:space="preserve"> of </w:t>
    </w:r>
    <w:r w:rsidRPr="00CD4403">
      <w:rPr>
        <w:b/>
        <w:bCs/>
        <w:sz w:val="16"/>
        <w:szCs w:val="16"/>
      </w:rPr>
      <w:fldChar w:fldCharType="begin"/>
    </w:r>
    <w:r w:rsidRPr="00CD4403">
      <w:rPr>
        <w:b/>
        <w:bCs/>
        <w:sz w:val="16"/>
        <w:szCs w:val="16"/>
      </w:rPr>
      <w:instrText xml:space="preserve"> NUMPAGES  \* Arabic  \* MERGEFORMAT </w:instrText>
    </w:r>
    <w:r w:rsidRPr="00CD4403">
      <w:rPr>
        <w:b/>
        <w:bCs/>
        <w:sz w:val="16"/>
        <w:szCs w:val="16"/>
      </w:rPr>
      <w:fldChar w:fldCharType="separate"/>
    </w:r>
    <w:r w:rsidR="00A37A26">
      <w:rPr>
        <w:b/>
        <w:bCs/>
        <w:noProof/>
        <w:sz w:val="16"/>
        <w:szCs w:val="16"/>
      </w:rPr>
      <w:t>15</w:t>
    </w:r>
    <w:r w:rsidRPr="00CD4403">
      <w:rPr>
        <w:b/>
        <w:bCs/>
        <w:sz w:val="16"/>
        <w:szCs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860C5"/>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1321555"/>
    <w:multiLevelType w:val="hybridMultilevel"/>
    <w:tmpl w:val="51627D16"/>
    <w:lvl w:ilvl="0" w:tplc="1410EE72">
      <w:start w:val="4"/>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023D1899"/>
    <w:multiLevelType w:val="hybridMultilevel"/>
    <w:tmpl w:val="C84E07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04502621"/>
    <w:multiLevelType w:val="hybridMultilevel"/>
    <w:tmpl w:val="C2C480C0"/>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0555482C"/>
    <w:multiLevelType w:val="hybridMultilevel"/>
    <w:tmpl w:val="2568878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0927600D"/>
    <w:multiLevelType w:val="hybridMultilevel"/>
    <w:tmpl w:val="4A0C3CE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0FB00A5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08B4694"/>
    <w:multiLevelType w:val="multilevel"/>
    <w:tmpl w:val="D5EA06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14079A1"/>
    <w:multiLevelType w:val="hybridMultilevel"/>
    <w:tmpl w:val="C89A57B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9" w15:restartNumberingAfterBreak="0">
    <w:nsid w:val="1411115F"/>
    <w:multiLevelType w:val="hybridMultilevel"/>
    <w:tmpl w:val="260C26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19F74F39"/>
    <w:multiLevelType w:val="hybridMultilevel"/>
    <w:tmpl w:val="514C51A8"/>
    <w:lvl w:ilvl="0" w:tplc="EC9C9EFA">
      <w:start w:val="6"/>
      <w:numFmt w:val="decimal"/>
      <w:lvlText w:val="%1"/>
      <w:lvlJc w:val="left"/>
      <w:pPr>
        <w:tabs>
          <w:tab w:val="num" w:pos="780"/>
        </w:tabs>
        <w:ind w:left="780" w:hanging="420"/>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1" w15:restartNumberingAfterBreak="0">
    <w:nsid w:val="1CED71AA"/>
    <w:multiLevelType w:val="hybridMultilevel"/>
    <w:tmpl w:val="9EE08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3125E"/>
    <w:multiLevelType w:val="hybridMultilevel"/>
    <w:tmpl w:val="F0CE9494"/>
    <w:lvl w:ilvl="0" w:tplc="D98419EC">
      <w:numFmt w:val="bullet"/>
      <w:lvlText w:val="•"/>
      <w:lvlJc w:val="left"/>
      <w:pPr>
        <w:ind w:left="720" w:hanging="720"/>
      </w:pPr>
      <w:rPr>
        <w:rFonts w:ascii="Arial" w:eastAsiaTheme="minorHAnsi" w:hAnsi="Arial" w:cs="Aria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3" w15:restartNumberingAfterBreak="0">
    <w:nsid w:val="250A38C6"/>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BEF3201"/>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BF8029D"/>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CA45DA0"/>
    <w:multiLevelType w:val="hybridMultilevel"/>
    <w:tmpl w:val="218449A4"/>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7" w15:restartNumberingAfterBreak="0">
    <w:nsid w:val="2E646B5C"/>
    <w:multiLevelType w:val="hybridMultilevel"/>
    <w:tmpl w:val="0798D190"/>
    <w:lvl w:ilvl="0" w:tplc="14090009">
      <w:start w:val="1"/>
      <w:numFmt w:val="bullet"/>
      <w:lvlText w:val=""/>
      <w:lvlJc w:val="left"/>
      <w:pPr>
        <w:ind w:left="720" w:hanging="360"/>
      </w:pPr>
      <w:rPr>
        <w:rFonts w:ascii="Wingdings" w:hAnsi="Wingding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32187029"/>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7B0269F"/>
    <w:multiLevelType w:val="hybridMultilevel"/>
    <w:tmpl w:val="A18280B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385D7D7B"/>
    <w:multiLevelType w:val="hybridMultilevel"/>
    <w:tmpl w:val="57E670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9B33C2D"/>
    <w:multiLevelType w:val="hybridMultilevel"/>
    <w:tmpl w:val="81AE981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3B4755A9"/>
    <w:multiLevelType w:val="hybridMultilevel"/>
    <w:tmpl w:val="16921CD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23" w15:restartNumberingAfterBreak="0">
    <w:nsid w:val="3B992B99"/>
    <w:multiLevelType w:val="hybridMultilevel"/>
    <w:tmpl w:val="6D56E3E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24" w15:restartNumberingAfterBreak="0">
    <w:nsid w:val="3D0C32AF"/>
    <w:multiLevelType w:val="hybridMultilevel"/>
    <w:tmpl w:val="B8FC4F2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40DF7E65"/>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2725A60"/>
    <w:multiLevelType w:val="hybridMultilevel"/>
    <w:tmpl w:val="0CA20E9A"/>
    <w:lvl w:ilvl="0" w:tplc="8592BB0A">
      <w:start w:val="1"/>
      <w:numFmt w:val="bullet"/>
      <w:lvlText w:val=""/>
      <w:lvlJc w:val="left"/>
      <w:pPr>
        <w:tabs>
          <w:tab w:val="num" w:pos="2977"/>
        </w:tabs>
        <w:ind w:left="2977" w:hanging="425"/>
      </w:pPr>
      <w:rPr>
        <w:rFonts w:ascii="Symbol" w:hAnsi="Symbol" w:hint="default"/>
        <w:color w:val="00006F"/>
      </w:rPr>
    </w:lvl>
    <w:lvl w:ilvl="1" w:tplc="8592BB0A">
      <w:start w:val="1"/>
      <w:numFmt w:val="bullet"/>
      <w:lvlText w:val=""/>
      <w:lvlJc w:val="left"/>
      <w:pPr>
        <w:tabs>
          <w:tab w:val="num" w:pos="2356"/>
        </w:tabs>
        <w:ind w:left="2356" w:hanging="425"/>
      </w:pPr>
      <w:rPr>
        <w:rFonts w:ascii="Symbol" w:hAnsi="Symbol" w:hint="default"/>
        <w:color w:val="00006F"/>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15:restartNumberingAfterBreak="0">
    <w:nsid w:val="4484350F"/>
    <w:multiLevelType w:val="hybridMultilevel"/>
    <w:tmpl w:val="9F2494D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8" w15:restartNumberingAfterBreak="0">
    <w:nsid w:val="46AF6450"/>
    <w:multiLevelType w:val="hybridMultilevel"/>
    <w:tmpl w:val="3424D09C"/>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9" w15:restartNumberingAfterBreak="0">
    <w:nsid w:val="4BCA4931"/>
    <w:multiLevelType w:val="hybridMultilevel"/>
    <w:tmpl w:val="2558250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0" w15:restartNumberingAfterBreak="0">
    <w:nsid w:val="5E4678D1"/>
    <w:multiLevelType w:val="hybridMultilevel"/>
    <w:tmpl w:val="2ED4F87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5E8C700E"/>
    <w:multiLevelType w:val="hybridMultilevel"/>
    <w:tmpl w:val="2EDE569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2" w15:restartNumberingAfterBreak="0">
    <w:nsid w:val="61025778"/>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29254BC"/>
    <w:multiLevelType w:val="hybridMultilevel"/>
    <w:tmpl w:val="FD2C48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F45171"/>
    <w:multiLevelType w:val="hybridMultilevel"/>
    <w:tmpl w:val="648A70E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5" w15:restartNumberingAfterBreak="0">
    <w:nsid w:val="6BCF3257"/>
    <w:multiLevelType w:val="hybridMultilevel"/>
    <w:tmpl w:val="C73A757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6" w15:restartNumberingAfterBreak="0">
    <w:nsid w:val="6BD35E35"/>
    <w:multiLevelType w:val="hybridMultilevel"/>
    <w:tmpl w:val="CB50422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7" w15:restartNumberingAfterBreak="0">
    <w:nsid w:val="6FA970CF"/>
    <w:multiLevelType w:val="hybridMultilevel"/>
    <w:tmpl w:val="F336E5F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8" w15:restartNumberingAfterBreak="0">
    <w:nsid w:val="73EC75F2"/>
    <w:multiLevelType w:val="hybridMultilevel"/>
    <w:tmpl w:val="3E3E3464"/>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39" w15:restartNumberingAfterBreak="0">
    <w:nsid w:val="76254153"/>
    <w:multiLevelType w:val="hybridMultilevel"/>
    <w:tmpl w:val="AAF4EAA8"/>
    <w:lvl w:ilvl="0" w:tplc="14090001">
      <w:start w:val="1"/>
      <w:numFmt w:val="bullet"/>
      <w:lvlText w:val=""/>
      <w:lvlJc w:val="left"/>
      <w:pPr>
        <w:ind w:left="360" w:hanging="360"/>
      </w:pPr>
      <w:rPr>
        <w:rFonts w:ascii="Symbol" w:hAnsi="Symbol"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0" w15:restartNumberingAfterBreak="0">
    <w:nsid w:val="7B036CAA"/>
    <w:multiLevelType w:val="hybridMultilevel"/>
    <w:tmpl w:val="0AC230A2"/>
    <w:lvl w:ilvl="0" w:tplc="14090001">
      <w:start w:val="1"/>
      <w:numFmt w:val="bullet"/>
      <w:lvlText w:val=""/>
      <w:lvlJc w:val="left"/>
      <w:pPr>
        <w:ind w:left="360" w:hanging="360"/>
      </w:pPr>
      <w:rPr>
        <w:rFonts w:ascii="Symbol" w:hAnsi="Symbol" w:hint="default"/>
      </w:rPr>
    </w:lvl>
    <w:lvl w:ilvl="1" w:tplc="14090005">
      <w:start w:val="1"/>
      <w:numFmt w:val="bullet"/>
      <w:lvlText w:val=""/>
      <w:lvlJc w:val="left"/>
      <w:pPr>
        <w:ind w:left="1440" w:hanging="720"/>
      </w:pPr>
      <w:rPr>
        <w:rFonts w:ascii="Wingdings" w:hAnsi="Wingdings" w:hint="default"/>
      </w:rPr>
    </w:lvl>
    <w:lvl w:ilvl="2" w:tplc="D57C7550">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41" w15:restartNumberingAfterBreak="0">
    <w:nsid w:val="7DBA2F52"/>
    <w:multiLevelType w:val="hybridMultilevel"/>
    <w:tmpl w:val="A49221DC"/>
    <w:lvl w:ilvl="0" w:tplc="14090001">
      <w:start w:val="1"/>
      <w:numFmt w:val="bullet"/>
      <w:lvlText w:val=""/>
      <w:lvlJc w:val="left"/>
      <w:pPr>
        <w:ind w:left="360" w:hanging="360"/>
      </w:pPr>
      <w:rPr>
        <w:rFonts w:ascii="Symbol" w:hAnsi="Symbol" w:hint="default"/>
      </w:rPr>
    </w:lvl>
    <w:lvl w:ilvl="1" w:tplc="4B266388">
      <w:numFmt w:val="bullet"/>
      <w:lvlText w:val="•"/>
      <w:lvlJc w:val="left"/>
      <w:pPr>
        <w:ind w:left="1440" w:hanging="720"/>
      </w:pPr>
      <w:rPr>
        <w:rFonts w:ascii="Arial" w:eastAsiaTheme="minorHAnsi" w:hAnsi="Arial" w:cs="Arial"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num w:numId="1">
    <w:abstractNumId w:val="3"/>
  </w:num>
  <w:num w:numId="2">
    <w:abstractNumId w:val="18"/>
  </w:num>
  <w:num w:numId="3">
    <w:abstractNumId w:val="0"/>
  </w:num>
  <w:num w:numId="4">
    <w:abstractNumId w:val="9"/>
  </w:num>
  <w:num w:numId="5">
    <w:abstractNumId w:val="11"/>
  </w:num>
  <w:num w:numId="6">
    <w:abstractNumId w:val="22"/>
  </w:num>
  <w:num w:numId="7">
    <w:abstractNumId w:val="38"/>
  </w:num>
  <w:num w:numId="8">
    <w:abstractNumId w:val="23"/>
  </w:num>
  <w:num w:numId="9">
    <w:abstractNumId w:val="31"/>
  </w:num>
  <w:num w:numId="10">
    <w:abstractNumId w:val="15"/>
  </w:num>
  <w:num w:numId="11">
    <w:abstractNumId w:val="32"/>
  </w:num>
  <w:num w:numId="12">
    <w:abstractNumId w:val="2"/>
  </w:num>
  <w:num w:numId="13">
    <w:abstractNumId w:val="13"/>
  </w:num>
  <w:num w:numId="14">
    <w:abstractNumId w:val="25"/>
  </w:num>
  <w:num w:numId="15">
    <w:abstractNumId w:val="14"/>
  </w:num>
  <w:num w:numId="16">
    <w:abstractNumId w:val="6"/>
  </w:num>
  <w:num w:numId="17">
    <w:abstractNumId w:val="29"/>
  </w:num>
  <w:num w:numId="18">
    <w:abstractNumId w:val="39"/>
  </w:num>
  <w:num w:numId="19">
    <w:abstractNumId w:val="1"/>
  </w:num>
  <w:num w:numId="20">
    <w:abstractNumId w:val="7"/>
  </w:num>
  <w:num w:numId="21">
    <w:abstractNumId w:val="8"/>
  </w:num>
  <w:num w:numId="22">
    <w:abstractNumId w:val="41"/>
  </w:num>
  <w:num w:numId="23">
    <w:abstractNumId w:val="19"/>
  </w:num>
  <w:num w:numId="24">
    <w:abstractNumId w:val="34"/>
  </w:num>
  <w:num w:numId="25">
    <w:abstractNumId w:val="12"/>
  </w:num>
  <w:num w:numId="26">
    <w:abstractNumId w:val="40"/>
  </w:num>
  <w:num w:numId="27">
    <w:abstractNumId w:val="30"/>
  </w:num>
  <w:num w:numId="28">
    <w:abstractNumId w:val="5"/>
  </w:num>
  <w:num w:numId="29">
    <w:abstractNumId w:val="24"/>
  </w:num>
  <w:num w:numId="30">
    <w:abstractNumId w:val="16"/>
  </w:num>
  <w:num w:numId="31">
    <w:abstractNumId w:val="28"/>
  </w:num>
  <w:num w:numId="32">
    <w:abstractNumId w:val="21"/>
  </w:num>
  <w:num w:numId="33">
    <w:abstractNumId w:val="5"/>
  </w:num>
  <w:num w:numId="34">
    <w:abstractNumId w:val="28"/>
  </w:num>
  <w:num w:numId="35">
    <w:abstractNumId w:val="35"/>
  </w:num>
  <w:num w:numId="36">
    <w:abstractNumId w:val="37"/>
  </w:num>
  <w:num w:numId="37">
    <w:abstractNumId w:val="16"/>
  </w:num>
  <w:num w:numId="38">
    <w:abstractNumId w:val="17"/>
  </w:num>
  <w:num w:numId="39">
    <w:abstractNumId w:val="4"/>
  </w:num>
  <w:num w:numId="40">
    <w:abstractNumId w:val="26"/>
  </w:num>
  <w:num w:numId="41">
    <w:abstractNumId w:val="10"/>
  </w:num>
  <w:num w:numId="42">
    <w:abstractNumId w:val="27"/>
  </w:num>
  <w:num w:numId="43">
    <w:abstractNumId w:val="36"/>
  </w:num>
  <w:num w:numId="44">
    <w:abstractNumId w:val="20"/>
  </w:num>
  <w:num w:numId="45">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NZ" w:vendorID="64" w:dllVersion="6" w:nlCheck="1" w:checkStyle="1"/>
  <w:activeWritingStyle w:appName="MSWord" w:lang="en-US" w:vendorID="64" w:dllVersion="6" w:nlCheck="1" w:checkStyle="1"/>
  <w:activeWritingStyle w:appName="MSWord" w:lang="en-NZ" w:vendorID="64" w:dllVersion="4096" w:nlCheck="1" w:checkStyle="0"/>
  <w:activeWritingStyle w:appName="MSWord" w:lang="en-US" w:vendorID="64" w:dllVersion="4096" w:nlCheck="1" w:checkStyle="0"/>
  <w:activeWritingStyle w:appName="MSWord" w:lang="en-NZ" w:vendorID="64" w:dllVersion="0" w:nlCheck="1" w:checkStyle="0"/>
  <w:activeWritingStyle w:appName="MSWord" w:lang="en-US"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31EA"/>
    <w:rsid w:val="000034DA"/>
    <w:rsid w:val="00006F16"/>
    <w:rsid w:val="00007F24"/>
    <w:rsid w:val="00010F43"/>
    <w:rsid w:val="000122C6"/>
    <w:rsid w:val="00012998"/>
    <w:rsid w:val="0001322E"/>
    <w:rsid w:val="0001355C"/>
    <w:rsid w:val="000143EA"/>
    <w:rsid w:val="00015356"/>
    <w:rsid w:val="000162AD"/>
    <w:rsid w:val="000170B5"/>
    <w:rsid w:val="0001792F"/>
    <w:rsid w:val="0003104D"/>
    <w:rsid w:val="0003489C"/>
    <w:rsid w:val="00040901"/>
    <w:rsid w:val="00044B10"/>
    <w:rsid w:val="0004686B"/>
    <w:rsid w:val="000473B2"/>
    <w:rsid w:val="00047D40"/>
    <w:rsid w:val="00052EAF"/>
    <w:rsid w:val="000536D2"/>
    <w:rsid w:val="00053A2C"/>
    <w:rsid w:val="00053F43"/>
    <w:rsid w:val="00054F3F"/>
    <w:rsid w:val="00056428"/>
    <w:rsid w:val="00057431"/>
    <w:rsid w:val="00060789"/>
    <w:rsid w:val="000610FA"/>
    <w:rsid w:val="00061381"/>
    <w:rsid w:val="0006325E"/>
    <w:rsid w:val="00064177"/>
    <w:rsid w:val="00064C00"/>
    <w:rsid w:val="00066155"/>
    <w:rsid w:val="000703C7"/>
    <w:rsid w:val="00075084"/>
    <w:rsid w:val="000758EC"/>
    <w:rsid w:val="00077C4B"/>
    <w:rsid w:val="0008068E"/>
    <w:rsid w:val="000820BB"/>
    <w:rsid w:val="00083554"/>
    <w:rsid w:val="000843AE"/>
    <w:rsid w:val="00090DE5"/>
    <w:rsid w:val="00090F17"/>
    <w:rsid w:val="0009325D"/>
    <w:rsid w:val="000943F5"/>
    <w:rsid w:val="00096892"/>
    <w:rsid w:val="00096CB5"/>
    <w:rsid w:val="000A116F"/>
    <w:rsid w:val="000A7300"/>
    <w:rsid w:val="000B1173"/>
    <w:rsid w:val="000B3C46"/>
    <w:rsid w:val="000B4402"/>
    <w:rsid w:val="000B4471"/>
    <w:rsid w:val="000C2104"/>
    <w:rsid w:val="000C4AFA"/>
    <w:rsid w:val="000C68A1"/>
    <w:rsid w:val="000C7594"/>
    <w:rsid w:val="000C7FCB"/>
    <w:rsid w:val="000D0164"/>
    <w:rsid w:val="000D0C9E"/>
    <w:rsid w:val="000D29B0"/>
    <w:rsid w:val="000D3559"/>
    <w:rsid w:val="000E08E0"/>
    <w:rsid w:val="000E0DFE"/>
    <w:rsid w:val="000E28C3"/>
    <w:rsid w:val="000E4687"/>
    <w:rsid w:val="000E4F5F"/>
    <w:rsid w:val="000E7817"/>
    <w:rsid w:val="000E7A15"/>
    <w:rsid w:val="000E7C0D"/>
    <w:rsid w:val="000E7F12"/>
    <w:rsid w:val="000E7F57"/>
    <w:rsid w:val="000F16C9"/>
    <w:rsid w:val="00100B25"/>
    <w:rsid w:val="001017F5"/>
    <w:rsid w:val="0010193E"/>
    <w:rsid w:val="001024F3"/>
    <w:rsid w:val="001044AC"/>
    <w:rsid w:val="00107894"/>
    <w:rsid w:val="00110023"/>
    <w:rsid w:val="00120F7C"/>
    <w:rsid w:val="00121407"/>
    <w:rsid w:val="0012175F"/>
    <w:rsid w:val="00124228"/>
    <w:rsid w:val="001249C7"/>
    <w:rsid w:val="001270B1"/>
    <w:rsid w:val="0013117E"/>
    <w:rsid w:val="00132795"/>
    <w:rsid w:val="0013433C"/>
    <w:rsid w:val="00135E1C"/>
    <w:rsid w:val="001411AB"/>
    <w:rsid w:val="001430AC"/>
    <w:rsid w:val="0014497A"/>
    <w:rsid w:val="00144C94"/>
    <w:rsid w:val="00145054"/>
    <w:rsid w:val="00147232"/>
    <w:rsid w:val="00147D44"/>
    <w:rsid w:val="00150F4A"/>
    <w:rsid w:val="001511E9"/>
    <w:rsid w:val="00153280"/>
    <w:rsid w:val="00154001"/>
    <w:rsid w:val="0015515F"/>
    <w:rsid w:val="00155687"/>
    <w:rsid w:val="0015644A"/>
    <w:rsid w:val="00156F06"/>
    <w:rsid w:val="00157F63"/>
    <w:rsid w:val="00162155"/>
    <w:rsid w:val="00162860"/>
    <w:rsid w:val="00163528"/>
    <w:rsid w:val="00164087"/>
    <w:rsid w:val="001643B8"/>
    <w:rsid w:val="00166AF1"/>
    <w:rsid w:val="0016763E"/>
    <w:rsid w:val="00171494"/>
    <w:rsid w:val="001734FD"/>
    <w:rsid w:val="001741C0"/>
    <w:rsid w:val="00174891"/>
    <w:rsid w:val="00174C89"/>
    <w:rsid w:val="00175C68"/>
    <w:rsid w:val="00176114"/>
    <w:rsid w:val="001767E7"/>
    <w:rsid w:val="00176CED"/>
    <w:rsid w:val="0017760D"/>
    <w:rsid w:val="00177AE6"/>
    <w:rsid w:val="00183313"/>
    <w:rsid w:val="0018532E"/>
    <w:rsid w:val="00187272"/>
    <w:rsid w:val="00187ECA"/>
    <w:rsid w:val="00192787"/>
    <w:rsid w:val="00192CFC"/>
    <w:rsid w:val="00194DC8"/>
    <w:rsid w:val="001953E5"/>
    <w:rsid w:val="0019727D"/>
    <w:rsid w:val="001A0700"/>
    <w:rsid w:val="001A0F9D"/>
    <w:rsid w:val="001A219A"/>
    <w:rsid w:val="001A3CEA"/>
    <w:rsid w:val="001A45A9"/>
    <w:rsid w:val="001A55E9"/>
    <w:rsid w:val="001A63A0"/>
    <w:rsid w:val="001A64D9"/>
    <w:rsid w:val="001B03D9"/>
    <w:rsid w:val="001B179F"/>
    <w:rsid w:val="001B378C"/>
    <w:rsid w:val="001D0BB0"/>
    <w:rsid w:val="001D52F0"/>
    <w:rsid w:val="001D588C"/>
    <w:rsid w:val="001E0063"/>
    <w:rsid w:val="001E233D"/>
    <w:rsid w:val="001E3DFF"/>
    <w:rsid w:val="001E6324"/>
    <w:rsid w:val="001F04F9"/>
    <w:rsid w:val="001F106C"/>
    <w:rsid w:val="001F1D5C"/>
    <w:rsid w:val="001F226F"/>
    <w:rsid w:val="001F38AA"/>
    <w:rsid w:val="001F3EA7"/>
    <w:rsid w:val="001F74DC"/>
    <w:rsid w:val="001F7BFD"/>
    <w:rsid w:val="002016E7"/>
    <w:rsid w:val="002053D0"/>
    <w:rsid w:val="00206EB4"/>
    <w:rsid w:val="0020778B"/>
    <w:rsid w:val="00212C42"/>
    <w:rsid w:val="00214280"/>
    <w:rsid w:val="002202FE"/>
    <w:rsid w:val="00220E80"/>
    <w:rsid w:val="0022133A"/>
    <w:rsid w:val="00222788"/>
    <w:rsid w:val="00223619"/>
    <w:rsid w:val="00223B6F"/>
    <w:rsid w:val="00223E29"/>
    <w:rsid w:val="00223F7B"/>
    <w:rsid w:val="00225446"/>
    <w:rsid w:val="00226CFD"/>
    <w:rsid w:val="002279AD"/>
    <w:rsid w:val="00230A5B"/>
    <w:rsid w:val="00236469"/>
    <w:rsid w:val="00240D6B"/>
    <w:rsid w:val="00241E3B"/>
    <w:rsid w:val="00244C7B"/>
    <w:rsid w:val="0024761D"/>
    <w:rsid w:val="002478F3"/>
    <w:rsid w:val="00247B64"/>
    <w:rsid w:val="00251FC0"/>
    <w:rsid w:val="00252ABC"/>
    <w:rsid w:val="00254B16"/>
    <w:rsid w:val="00254D0D"/>
    <w:rsid w:val="0025595B"/>
    <w:rsid w:val="00256CCE"/>
    <w:rsid w:val="00256F8A"/>
    <w:rsid w:val="00263691"/>
    <w:rsid w:val="002642B0"/>
    <w:rsid w:val="00264CED"/>
    <w:rsid w:val="00265B5D"/>
    <w:rsid w:val="00266D22"/>
    <w:rsid w:val="00274B97"/>
    <w:rsid w:val="0028094E"/>
    <w:rsid w:val="00282485"/>
    <w:rsid w:val="00283CC4"/>
    <w:rsid w:val="00290D40"/>
    <w:rsid w:val="002916FA"/>
    <w:rsid w:val="002951E4"/>
    <w:rsid w:val="002A018C"/>
    <w:rsid w:val="002A1B81"/>
    <w:rsid w:val="002A44E2"/>
    <w:rsid w:val="002A5D29"/>
    <w:rsid w:val="002A7B0B"/>
    <w:rsid w:val="002A7DE5"/>
    <w:rsid w:val="002B1678"/>
    <w:rsid w:val="002B1BFE"/>
    <w:rsid w:val="002B2AA8"/>
    <w:rsid w:val="002B3C0A"/>
    <w:rsid w:val="002B4E1C"/>
    <w:rsid w:val="002C0839"/>
    <w:rsid w:val="002C10BB"/>
    <w:rsid w:val="002C6039"/>
    <w:rsid w:val="002D0204"/>
    <w:rsid w:val="002D2A1E"/>
    <w:rsid w:val="002D3D2A"/>
    <w:rsid w:val="002D472A"/>
    <w:rsid w:val="002D707B"/>
    <w:rsid w:val="002E0662"/>
    <w:rsid w:val="002E319D"/>
    <w:rsid w:val="002E36D1"/>
    <w:rsid w:val="002E5C72"/>
    <w:rsid w:val="002E63D4"/>
    <w:rsid w:val="002E6B07"/>
    <w:rsid w:val="002F0245"/>
    <w:rsid w:val="002F1C49"/>
    <w:rsid w:val="002F509D"/>
    <w:rsid w:val="002F6494"/>
    <w:rsid w:val="002F7283"/>
    <w:rsid w:val="002F73CF"/>
    <w:rsid w:val="002F761A"/>
    <w:rsid w:val="002F76DF"/>
    <w:rsid w:val="00302009"/>
    <w:rsid w:val="0030632B"/>
    <w:rsid w:val="00306656"/>
    <w:rsid w:val="00306F40"/>
    <w:rsid w:val="00311C18"/>
    <w:rsid w:val="00312669"/>
    <w:rsid w:val="00316983"/>
    <w:rsid w:val="00317529"/>
    <w:rsid w:val="003176B5"/>
    <w:rsid w:val="00322819"/>
    <w:rsid w:val="00326A51"/>
    <w:rsid w:val="003279A5"/>
    <w:rsid w:val="00327ABC"/>
    <w:rsid w:val="003320C6"/>
    <w:rsid w:val="00332E4C"/>
    <w:rsid w:val="00333A55"/>
    <w:rsid w:val="00333D87"/>
    <w:rsid w:val="0033424C"/>
    <w:rsid w:val="00334A1D"/>
    <w:rsid w:val="0033723F"/>
    <w:rsid w:val="0034341B"/>
    <w:rsid w:val="00345C50"/>
    <w:rsid w:val="00351864"/>
    <w:rsid w:val="00356859"/>
    <w:rsid w:val="00356BCD"/>
    <w:rsid w:val="00357948"/>
    <w:rsid w:val="003607E1"/>
    <w:rsid w:val="0036487B"/>
    <w:rsid w:val="00367744"/>
    <w:rsid w:val="00372612"/>
    <w:rsid w:val="00373037"/>
    <w:rsid w:val="003732F6"/>
    <w:rsid w:val="00381C7C"/>
    <w:rsid w:val="00382296"/>
    <w:rsid w:val="00382578"/>
    <w:rsid w:val="00384870"/>
    <w:rsid w:val="00384B0A"/>
    <w:rsid w:val="0038791A"/>
    <w:rsid w:val="003903F3"/>
    <w:rsid w:val="00393BDC"/>
    <w:rsid w:val="00394B4D"/>
    <w:rsid w:val="00395B0F"/>
    <w:rsid w:val="00397A2F"/>
    <w:rsid w:val="003A1B11"/>
    <w:rsid w:val="003A3BA3"/>
    <w:rsid w:val="003B0902"/>
    <w:rsid w:val="003B33DE"/>
    <w:rsid w:val="003B464B"/>
    <w:rsid w:val="003B60D9"/>
    <w:rsid w:val="003B6820"/>
    <w:rsid w:val="003B6A87"/>
    <w:rsid w:val="003B6BCB"/>
    <w:rsid w:val="003C124F"/>
    <w:rsid w:val="003C53CF"/>
    <w:rsid w:val="003C6689"/>
    <w:rsid w:val="003C725B"/>
    <w:rsid w:val="003C7A01"/>
    <w:rsid w:val="003D3526"/>
    <w:rsid w:val="003D47AE"/>
    <w:rsid w:val="003D4D03"/>
    <w:rsid w:val="003D50D2"/>
    <w:rsid w:val="003D5DD3"/>
    <w:rsid w:val="003D6C8A"/>
    <w:rsid w:val="003D6C97"/>
    <w:rsid w:val="003D7085"/>
    <w:rsid w:val="003D7E43"/>
    <w:rsid w:val="003E1849"/>
    <w:rsid w:val="003E23AD"/>
    <w:rsid w:val="003E27B0"/>
    <w:rsid w:val="003E7403"/>
    <w:rsid w:val="003E7486"/>
    <w:rsid w:val="003F08A4"/>
    <w:rsid w:val="003F170D"/>
    <w:rsid w:val="003F1C21"/>
    <w:rsid w:val="003F327D"/>
    <w:rsid w:val="003F4FA7"/>
    <w:rsid w:val="003F73C1"/>
    <w:rsid w:val="00406CF9"/>
    <w:rsid w:val="00406EB0"/>
    <w:rsid w:val="00412B9D"/>
    <w:rsid w:val="00412CC7"/>
    <w:rsid w:val="004135B6"/>
    <w:rsid w:val="00413C12"/>
    <w:rsid w:val="00415273"/>
    <w:rsid w:val="00415546"/>
    <w:rsid w:val="00417C8E"/>
    <w:rsid w:val="004209A5"/>
    <w:rsid w:val="0042565F"/>
    <w:rsid w:val="0042583E"/>
    <w:rsid w:val="00431F13"/>
    <w:rsid w:val="00434646"/>
    <w:rsid w:val="00434EFB"/>
    <w:rsid w:val="00440B86"/>
    <w:rsid w:val="00441136"/>
    <w:rsid w:val="0044348C"/>
    <w:rsid w:val="00446020"/>
    <w:rsid w:val="004469CC"/>
    <w:rsid w:val="00450680"/>
    <w:rsid w:val="004509D0"/>
    <w:rsid w:val="00452AB2"/>
    <w:rsid w:val="00453A3E"/>
    <w:rsid w:val="00453F68"/>
    <w:rsid w:val="00454B76"/>
    <w:rsid w:val="00456178"/>
    <w:rsid w:val="0046182F"/>
    <w:rsid w:val="00463ACD"/>
    <w:rsid w:val="0046571A"/>
    <w:rsid w:val="00467475"/>
    <w:rsid w:val="0048056F"/>
    <w:rsid w:val="00481F2F"/>
    <w:rsid w:val="004821E9"/>
    <w:rsid w:val="004846F1"/>
    <w:rsid w:val="00484C55"/>
    <w:rsid w:val="00485DC5"/>
    <w:rsid w:val="0048710C"/>
    <w:rsid w:val="00490644"/>
    <w:rsid w:val="004941A4"/>
    <w:rsid w:val="00494ECA"/>
    <w:rsid w:val="00495F8F"/>
    <w:rsid w:val="00497799"/>
    <w:rsid w:val="004A0DAC"/>
    <w:rsid w:val="004A24AE"/>
    <w:rsid w:val="004A29D9"/>
    <w:rsid w:val="004A3AD7"/>
    <w:rsid w:val="004A3F10"/>
    <w:rsid w:val="004A66F2"/>
    <w:rsid w:val="004A7F1D"/>
    <w:rsid w:val="004A7F3D"/>
    <w:rsid w:val="004B03E1"/>
    <w:rsid w:val="004B1B35"/>
    <w:rsid w:val="004B25E3"/>
    <w:rsid w:val="004B409F"/>
    <w:rsid w:val="004B5B11"/>
    <w:rsid w:val="004B6106"/>
    <w:rsid w:val="004C58B9"/>
    <w:rsid w:val="004C5E43"/>
    <w:rsid w:val="004C65A9"/>
    <w:rsid w:val="004C70BC"/>
    <w:rsid w:val="004D0C88"/>
    <w:rsid w:val="004D1CBB"/>
    <w:rsid w:val="004D1D89"/>
    <w:rsid w:val="004D3312"/>
    <w:rsid w:val="004D4820"/>
    <w:rsid w:val="004D5460"/>
    <w:rsid w:val="004D61EB"/>
    <w:rsid w:val="004D74D2"/>
    <w:rsid w:val="004D7E00"/>
    <w:rsid w:val="004E5187"/>
    <w:rsid w:val="004F123D"/>
    <w:rsid w:val="004F2023"/>
    <w:rsid w:val="004F5F14"/>
    <w:rsid w:val="004F6D0A"/>
    <w:rsid w:val="004F7F60"/>
    <w:rsid w:val="005014BB"/>
    <w:rsid w:val="00511133"/>
    <w:rsid w:val="00512144"/>
    <w:rsid w:val="00513B30"/>
    <w:rsid w:val="005162A6"/>
    <w:rsid w:val="00517D4F"/>
    <w:rsid w:val="00520FF3"/>
    <w:rsid w:val="0052222E"/>
    <w:rsid w:val="00522FF4"/>
    <w:rsid w:val="0052660A"/>
    <w:rsid w:val="005309B0"/>
    <w:rsid w:val="005322E8"/>
    <w:rsid w:val="005337E8"/>
    <w:rsid w:val="0053510F"/>
    <w:rsid w:val="00541CD3"/>
    <w:rsid w:val="005426E2"/>
    <w:rsid w:val="00542BF4"/>
    <w:rsid w:val="005441E6"/>
    <w:rsid w:val="0054779C"/>
    <w:rsid w:val="005511A4"/>
    <w:rsid w:val="005518ED"/>
    <w:rsid w:val="00551937"/>
    <w:rsid w:val="00553E6B"/>
    <w:rsid w:val="0055529E"/>
    <w:rsid w:val="005554E6"/>
    <w:rsid w:val="005565D6"/>
    <w:rsid w:val="005608F2"/>
    <w:rsid w:val="00561029"/>
    <w:rsid w:val="0056592F"/>
    <w:rsid w:val="00566D69"/>
    <w:rsid w:val="00567649"/>
    <w:rsid w:val="00570A87"/>
    <w:rsid w:val="005710AF"/>
    <w:rsid w:val="005722D0"/>
    <w:rsid w:val="0057530D"/>
    <w:rsid w:val="005755B9"/>
    <w:rsid w:val="00581E9F"/>
    <w:rsid w:val="00583CD4"/>
    <w:rsid w:val="00586D98"/>
    <w:rsid w:val="00590855"/>
    <w:rsid w:val="005923A3"/>
    <w:rsid w:val="00592CA0"/>
    <w:rsid w:val="00594E5B"/>
    <w:rsid w:val="0059623D"/>
    <w:rsid w:val="005A2FF2"/>
    <w:rsid w:val="005A63D2"/>
    <w:rsid w:val="005A754F"/>
    <w:rsid w:val="005B14E4"/>
    <w:rsid w:val="005B1E86"/>
    <w:rsid w:val="005B26D5"/>
    <w:rsid w:val="005B2D0C"/>
    <w:rsid w:val="005B4714"/>
    <w:rsid w:val="005B4DB6"/>
    <w:rsid w:val="005B4E50"/>
    <w:rsid w:val="005B57BA"/>
    <w:rsid w:val="005B6D89"/>
    <w:rsid w:val="005C45DA"/>
    <w:rsid w:val="005C6DAE"/>
    <w:rsid w:val="005D177A"/>
    <w:rsid w:val="005D1A8F"/>
    <w:rsid w:val="005D274C"/>
    <w:rsid w:val="005D4781"/>
    <w:rsid w:val="005D5735"/>
    <w:rsid w:val="005D6D07"/>
    <w:rsid w:val="005D74B0"/>
    <w:rsid w:val="005D7C66"/>
    <w:rsid w:val="005E1EA2"/>
    <w:rsid w:val="005E2141"/>
    <w:rsid w:val="005E33AB"/>
    <w:rsid w:val="005E413E"/>
    <w:rsid w:val="005E6B39"/>
    <w:rsid w:val="005F2964"/>
    <w:rsid w:val="005F2F57"/>
    <w:rsid w:val="005F4530"/>
    <w:rsid w:val="005F5E6C"/>
    <w:rsid w:val="0060036E"/>
    <w:rsid w:val="00600579"/>
    <w:rsid w:val="00600740"/>
    <w:rsid w:val="00602EB0"/>
    <w:rsid w:val="006039A5"/>
    <w:rsid w:val="00603D0C"/>
    <w:rsid w:val="00605835"/>
    <w:rsid w:val="00605B85"/>
    <w:rsid w:val="00606730"/>
    <w:rsid w:val="00606E2B"/>
    <w:rsid w:val="0061601E"/>
    <w:rsid w:val="00620834"/>
    <w:rsid w:val="00622841"/>
    <w:rsid w:val="00623014"/>
    <w:rsid w:val="00623036"/>
    <w:rsid w:val="00623994"/>
    <w:rsid w:val="00623CFC"/>
    <w:rsid w:val="00624447"/>
    <w:rsid w:val="00626D76"/>
    <w:rsid w:val="006301BB"/>
    <w:rsid w:val="00632271"/>
    <w:rsid w:val="00634614"/>
    <w:rsid w:val="0063480C"/>
    <w:rsid w:val="00634E7D"/>
    <w:rsid w:val="00637112"/>
    <w:rsid w:val="00637EBD"/>
    <w:rsid w:val="006423A8"/>
    <w:rsid w:val="0064451C"/>
    <w:rsid w:val="00644A84"/>
    <w:rsid w:val="00646B36"/>
    <w:rsid w:val="006502E3"/>
    <w:rsid w:val="00652DD6"/>
    <w:rsid w:val="00655651"/>
    <w:rsid w:val="0065785A"/>
    <w:rsid w:val="00657A4E"/>
    <w:rsid w:val="006608F1"/>
    <w:rsid w:val="00660A37"/>
    <w:rsid w:val="006611C2"/>
    <w:rsid w:val="0066308B"/>
    <w:rsid w:val="00663272"/>
    <w:rsid w:val="00663BD5"/>
    <w:rsid w:val="006665F6"/>
    <w:rsid w:val="006674C1"/>
    <w:rsid w:val="006704C4"/>
    <w:rsid w:val="00670D10"/>
    <w:rsid w:val="00671219"/>
    <w:rsid w:val="00672032"/>
    <w:rsid w:val="00672C52"/>
    <w:rsid w:val="00673220"/>
    <w:rsid w:val="0067367F"/>
    <w:rsid w:val="00673BA1"/>
    <w:rsid w:val="0067414F"/>
    <w:rsid w:val="0067462E"/>
    <w:rsid w:val="00676529"/>
    <w:rsid w:val="00676C5C"/>
    <w:rsid w:val="0068180D"/>
    <w:rsid w:val="00683714"/>
    <w:rsid w:val="00686364"/>
    <w:rsid w:val="00686869"/>
    <w:rsid w:val="006922DD"/>
    <w:rsid w:val="0069396F"/>
    <w:rsid w:val="006947E6"/>
    <w:rsid w:val="00696EFE"/>
    <w:rsid w:val="006A0281"/>
    <w:rsid w:val="006A09E0"/>
    <w:rsid w:val="006A2FE1"/>
    <w:rsid w:val="006A440C"/>
    <w:rsid w:val="006A4890"/>
    <w:rsid w:val="006A6643"/>
    <w:rsid w:val="006A664A"/>
    <w:rsid w:val="006B11FE"/>
    <w:rsid w:val="006B1526"/>
    <w:rsid w:val="006B48F3"/>
    <w:rsid w:val="006B5F50"/>
    <w:rsid w:val="006B7A82"/>
    <w:rsid w:val="006C2E89"/>
    <w:rsid w:val="006D197F"/>
    <w:rsid w:val="006E0ABE"/>
    <w:rsid w:val="006E1300"/>
    <w:rsid w:val="006E130D"/>
    <w:rsid w:val="006E325A"/>
    <w:rsid w:val="006E34CE"/>
    <w:rsid w:val="006E378C"/>
    <w:rsid w:val="006E6B6F"/>
    <w:rsid w:val="006E7133"/>
    <w:rsid w:val="006F0CCD"/>
    <w:rsid w:val="006F0F2D"/>
    <w:rsid w:val="006F369A"/>
    <w:rsid w:val="006F38F6"/>
    <w:rsid w:val="006F5327"/>
    <w:rsid w:val="006F576B"/>
    <w:rsid w:val="006F752B"/>
    <w:rsid w:val="007011DF"/>
    <w:rsid w:val="007026E5"/>
    <w:rsid w:val="00703FC9"/>
    <w:rsid w:val="00707D66"/>
    <w:rsid w:val="007128E2"/>
    <w:rsid w:val="007136E1"/>
    <w:rsid w:val="00715A14"/>
    <w:rsid w:val="00715A3E"/>
    <w:rsid w:val="007169FD"/>
    <w:rsid w:val="00720B8F"/>
    <w:rsid w:val="00722324"/>
    <w:rsid w:val="007254AA"/>
    <w:rsid w:val="00731252"/>
    <w:rsid w:val="007315A3"/>
    <w:rsid w:val="007325B2"/>
    <w:rsid w:val="00732C36"/>
    <w:rsid w:val="00736617"/>
    <w:rsid w:val="00736B10"/>
    <w:rsid w:val="00745E1D"/>
    <w:rsid w:val="00746D7D"/>
    <w:rsid w:val="007524FF"/>
    <w:rsid w:val="00752CB5"/>
    <w:rsid w:val="00757C02"/>
    <w:rsid w:val="00760A71"/>
    <w:rsid w:val="00760C00"/>
    <w:rsid w:val="007610DD"/>
    <w:rsid w:val="007643B0"/>
    <w:rsid w:val="00764A2F"/>
    <w:rsid w:val="00764EA4"/>
    <w:rsid w:val="00765519"/>
    <w:rsid w:val="007668FC"/>
    <w:rsid w:val="007675F0"/>
    <w:rsid w:val="00767FE0"/>
    <w:rsid w:val="00772975"/>
    <w:rsid w:val="00772EC0"/>
    <w:rsid w:val="00775F66"/>
    <w:rsid w:val="007771C3"/>
    <w:rsid w:val="00780BC4"/>
    <w:rsid w:val="00782CC4"/>
    <w:rsid w:val="00785518"/>
    <w:rsid w:val="00786751"/>
    <w:rsid w:val="00787DF7"/>
    <w:rsid w:val="00791103"/>
    <w:rsid w:val="0079141F"/>
    <w:rsid w:val="0079169F"/>
    <w:rsid w:val="007924D7"/>
    <w:rsid w:val="0079279D"/>
    <w:rsid w:val="007927DD"/>
    <w:rsid w:val="00793A52"/>
    <w:rsid w:val="00794384"/>
    <w:rsid w:val="007945E5"/>
    <w:rsid w:val="00797755"/>
    <w:rsid w:val="007977D5"/>
    <w:rsid w:val="007A02F6"/>
    <w:rsid w:val="007A0A6F"/>
    <w:rsid w:val="007A298A"/>
    <w:rsid w:val="007A3759"/>
    <w:rsid w:val="007A7EA7"/>
    <w:rsid w:val="007B298D"/>
    <w:rsid w:val="007B4284"/>
    <w:rsid w:val="007B62F7"/>
    <w:rsid w:val="007B64B2"/>
    <w:rsid w:val="007B75FC"/>
    <w:rsid w:val="007B7E95"/>
    <w:rsid w:val="007C2FFF"/>
    <w:rsid w:val="007C4ECC"/>
    <w:rsid w:val="007C73D3"/>
    <w:rsid w:val="007D076B"/>
    <w:rsid w:val="007D18DA"/>
    <w:rsid w:val="007D4815"/>
    <w:rsid w:val="007D6639"/>
    <w:rsid w:val="007E2F27"/>
    <w:rsid w:val="007E4E3B"/>
    <w:rsid w:val="007E5B78"/>
    <w:rsid w:val="007E68B3"/>
    <w:rsid w:val="007F09D9"/>
    <w:rsid w:val="007F33E0"/>
    <w:rsid w:val="007F44AF"/>
    <w:rsid w:val="007F5A77"/>
    <w:rsid w:val="00801586"/>
    <w:rsid w:val="008015A6"/>
    <w:rsid w:val="00801871"/>
    <w:rsid w:val="00802937"/>
    <w:rsid w:val="00803E95"/>
    <w:rsid w:val="008044B0"/>
    <w:rsid w:val="00804B9D"/>
    <w:rsid w:val="00805366"/>
    <w:rsid w:val="00806682"/>
    <w:rsid w:val="00807494"/>
    <w:rsid w:val="00807885"/>
    <w:rsid w:val="008102E2"/>
    <w:rsid w:val="00810776"/>
    <w:rsid w:val="008142A8"/>
    <w:rsid w:val="008149F4"/>
    <w:rsid w:val="00815A46"/>
    <w:rsid w:val="00817350"/>
    <w:rsid w:val="00817A70"/>
    <w:rsid w:val="00821D02"/>
    <w:rsid w:val="00822573"/>
    <w:rsid w:val="008241D0"/>
    <w:rsid w:val="008261F8"/>
    <w:rsid w:val="00826A36"/>
    <w:rsid w:val="00830F05"/>
    <w:rsid w:val="00830F13"/>
    <w:rsid w:val="008312B0"/>
    <w:rsid w:val="008325A8"/>
    <w:rsid w:val="00833B18"/>
    <w:rsid w:val="00835078"/>
    <w:rsid w:val="00836261"/>
    <w:rsid w:val="00836514"/>
    <w:rsid w:val="00840841"/>
    <w:rsid w:val="00840BC2"/>
    <w:rsid w:val="00840C0A"/>
    <w:rsid w:val="008506BF"/>
    <w:rsid w:val="008539D6"/>
    <w:rsid w:val="0085700F"/>
    <w:rsid w:val="008572A8"/>
    <w:rsid w:val="0085748D"/>
    <w:rsid w:val="00863155"/>
    <w:rsid w:val="0086374B"/>
    <w:rsid w:val="00863E24"/>
    <w:rsid w:val="00871B46"/>
    <w:rsid w:val="008754D0"/>
    <w:rsid w:val="00885C08"/>
    <w:rsid w:val="00886CEE"/>
    <w:rsid w:val="008909E4"/>
    <w:rsid w:val="00890D9D"/>
    <w:rsid w:val="0089237E"/>
    <w:rsid w:val="00892FDF"/>
    <w:rsid w:val="008931EA"/>
    <w:rsid w:val="00893F66"/>
    <w:rsid w:val="008A073D"/>
    <w:rsid w:val="008A245E"/>
    <w:rsid w:val="008A2B99"/>
    <w:rsid w:val="008A4D63"/>
    <w:rsid w:val="008A62DC"/>
    <w:rsid w:val="008A6C68"/>
    <w:rsid w:val="008B3069"/>
    <w:rsid w:val="008B72E2"/>
    <w:rsid w:val="008C4435"/>
    <w:rsid w:val="008C5CC9"/>
    <w:rsid w:val="008C7F80"/>
    <w:rsid w:val="008D4478"/>
    <w:rsid w:val="008D534E"/>
    <w:rsid w:val="008D5372"/>
    <w:rsid w:val="008E3DDB"/>
    <w:rsid w:val="008F1806"/>
    <w:rsid w:val="008F1F0D"/>
    <w:rsid w:val="008F2A14"/>
    <w:rsid w:val="008F328E"/>
    <w:rsid w:val="008F5F2A"/>
    <w:rsid w:val="00904959"/>
    <w:rsid w:val="00905D53"/>
    <w:rsid w:val="00906A3C"/>
    <w:rsid w:val="00906FAE"/>
    <w:rsid w:val="00911B13"/>
    <w:rsid w:val="00912AE4"/>
    <w:rsid w:val="00913CCC"/>
    <w:rsid w:val="00920FC1"/>
    <w:rsid w:val="00921C9D"/>
    <w:rsid w:val="009243EF"/>
    <w:rsid w:val="00925BF3"/>
    <w:rsid w:val="00935560"/>
    <w:rsid w:val="00937158"/>
    <w:rsid w:val="00940FA7"/>
    <w:rsid w:val="0094147B"/>
    <w:rsid w:val="00942278"/>
    <w:rsid w:val="00942E91"/>
    <w:rsid w:val="00943ED4"/>
    <w:rsid w:val="0094519D"/>
    <w:rsid w:val="00960241"/>
    <w:rsid w:val="00966C5F"/>
    <w:rsid w:val="009675D7"/>
    <w:rsid w:val="0097087B"/>
    <w:rsid w:val="00970A3A"/>
    <w:rsid w:val="0097149A"/>
    <w:rsid w:val="0097528B"/>
    <w:rsid w:val="009809AA"/>
    <w:rsid w:val="009814CD"/>
    <w:rsid w:val="00981710"/>
    <w:rsid w:val="0098417A"/>
    <w:rsid w:val="00984CFA"/>
    <w:rsid w:val="0098514E"/>
    <w:rsid w:val="0098615F"/>
    <w:rsid w:val="00986190"/>
    <w:rsid w:val="00990C7C"/>
    <w:rsid w:val="0099170E"/>
    <w:rsid w:val="009918E0"/>
    <w:rsid w:val="00993D70"/>
    <w:rsid w:val="009A1916"/>
    <w:rsid w:val="009A27F5"/>
    <w:rsid w:val="009A3D7D"/>
    <w:rsid w:val="009A6D63"/>
    <w:rsid w:val="009B1D4A"/>
    <w:rsid w:val="009B2773"/>
    <w:rsid w:val="009B2C90"/>
    <w:rsid w:val="009B3548"/>
    <w:rsid w:val="009B437A"/>
    <w:rsid w:val="009B5471"/>
    <w:rsid w:val="009B7818"/>
    <w:rsid w:val="009C0585"/>
    <w:rsid w:val="009C15F1"/>
    <w:rsid w:val="009C679A"/>
    <w:rsid w:val="009D2165"/>
    <w:rsid w:val="009D3A85"/>
    <w:rsid w:val="009D5E33"/>
    <w:rsid w:val="009D69FC"/>
    <w:rsid w:val="009D721D"/>
    <w:rsid w:val="009D743B"/>
    <w:rsid w:val="009D795F"/>
    <w:rsid w:val="009E037B"/>
    <w:rsid w:val="009E3932"/>
    <w:rsid w:val="009E3E73"/>
    <w:rsid w:val="009F0FD2"/>
    <w:rsid w:val="009F2B63"/>
    <w:rsid w:val="009F7224"/>
    <w:rsid w:val="00A00991"/>
    <w:rsid w:val="00A03AC8"/>
    <w:rsid w:val="00A0426F"/>
    <w:rsid w:val="00A04CF3"/>
    <w:rsid w:val="00A07095"/>
    <w:rsid w:val="00A07446"/>
    <w:rsid w:val="00A07D44"/>
    <w:rsid w:val="00A108DD"/>
    <w:rsid w:val="00A1271E"/>
    <w:rsid w:val="00A127E6"/>
    <w:rsid w:val="00A12894"/>
    <w:rsid w:val="00A13BBA"/>
    <w:rsid w:val="00A157BB"/>
    <w:rsid w:val="00A17E40"/>
    <w:rsid w:val="00A24463"/>
    <w:rsid w:val="00A2655F"/>
    <w:rsid w:val="00A27099"/>
    <w:rsid w:val="00A31835"/>
    <w:rsid w:val="00A31DBF"/>
    <w:rsid w:val="00A329E4"/>
    <w:rsid w:val="00A334CC"/>
    <w:rsid w:val="00A35915"/>
    <w:rsid w:val="00A35BD1"/>
    <w:rsid w:val="00A35CF8"/>
    <w:rsid w:val="00A35F9E"/>
    <w:rsid w:val="00A37A26"/>
    <w:rsid w:val="00A401D3"/>
    <w:rsid w:val="00A4035C"/>
    <w:rsid w:val="00A42796"/>
    <w:rsid w:val="00A4525A"/>
    <w:rsid w:val="00A463E7"/>
    <w:rsid w:val="00A51758"/>
    <w:rsid w:val="00A539E6"/>
    <w:rsid w:val="00A53F8D"/>
    <w:rsid w:val="00A5675D"/>
    <w:rsid w:val="00A57D15"/>
    <w:rsid w:val="00A6104F"/>
    <w:rsid w:val="00A621EA"/>
    <w:rsid w:val="00A65AE0"/>
    <w:rsid w:val="00A6676E"/>
    <w:rsid w:val="00A67F9B"/>
    <w:rsid w:val="00A70717"/>
    <w:rsid w:val="00A714F4"/>
    <w:rsid w:val="00A7366C"/>
    <w:rsid w:val="00A7790E"/>
    <w:rsid w:val="00A8142E"/>
    <w:rsid w:val="00A8270B"/>
    <w:rsid w:val="00A83160"/>
    <w:rsid w:val="00A8399B"/>
    <w:rsid w:val="00A85AFD"/>
    <w:rsid w:val="00A86BFE"/>
    <w:rsid w:val="00A87662"/>
    <w:rsid w:val="00A903B2"/>
    <w:rsid w:val="00A906AA"/>
    <w:rsid w:val="00A920C0"/>
    <w:rsid w:val="00A94E5F"/>
    <w:rsid w:val="00A96990"/>
    <w:rsid w:val="00AA1209"/>
    <w:rsid w:val="00AA2062"/>
    <w:rsid w:val="00AA551A"/>
    <w:rsid w:val="00AB0434"/>
    <w:rsid w:val="00AB09A4"/>
    <w:rsid w:val="00AB33D1"/>
    <w:rsid w:val="00AB618B"/>
    <w:rsid w:val="00AB659B"/>
    <w:rsid w:val="00AC04D3"/>
    <w:rsid w:val="00AC08CE"/>
    <w:rsid w:val="00AC33F0"/>
    <w:rsid w:val="00AC5657"/>
    <w:rsid w:val="00AC6BF3"/>
    <w:rsid w:val="00AD093C"/>
    <w:rsid w:val="00AD0AAC"/>
    <w:rsid w:val="00AD2B39"/>
    <w:rsid w:val="00AD2F5F"/>
    <w:rsid w:val="00AD5252"/>
    <w:rsid w:val="00AD6007"/>
    <w:rsid w:val="00AD774F"/>
    <w:rsid w:val="00AD7967"/>
    <w:rsid w:val="00AE1EAE"/>
    <w:rsid w:val="00AE2F6E"/>
    <w:rsid w:val="00AE390E"/>
    <w:rsid w:val="00AE39A7"/>
    <w:rsid w:val="00AE5670"/>
    <w:rsid w:val="00AF0202"/>
    <w:rsid w:val="00AF74B9"/>
    <w:rsid w:val="00B00E18"/>
    <w:rsid w:val="00B01BC6"/>
    <w:rsid w:val="00B04119"/>
    <w:rsid w:val="00B0426D"/>
    <w:rsid w:val="00B048F0"/>
    <w:rsid w:val="00B051E1"/>
    <w:rsid w:val="00B07051"/>
    <w:rsid w:val="00B07AC9"/>
    <w:rsid w:val="00B10FD8"/>
    <w:rsid w:val="00B11C2F"/>
    <w:rsid w:val="00B12614"/>
    <w:rsid w:val="00B13580"/>
    <w:rsid w:val="00B16C02"/>
    <w:rsid w:val="00B176EB"/>
    <w:rsid w:val="00B17CCF"/>
    <w:rsid w:val="00B21A6F"/>
    <w:rsid w:val="00B24EAF"/>
    <w:rsid w:val="00B258AE"/>
    <w:rsid w:val="00B2619B"/>
    <w:rsid w:val="00B2686F"/>
    <w:rsid w:val="00B3217C"/>
    <w:rsid w:val="00B327A4"/>
    <w:rsid w:val="00B3586F"/>
    <w:rsid w:val="00B407BA"/>
    <w:rsid w:val="00B443A5"/>
    <w:rsid w:val="00B446C7"/>
    <w:rsid w:val="00B44A1B"/>
    <w:rsid w:val="00B464DB"/>
    <w:rsid w:val="00B46B27"/>
    <w:rsid w:val="00B46F0D"/>
    <w:rsid w:val="00B50789"/>
    <w:rsid w:val="00B50BFF"/>
    <w:rsid w:val="00B53FED"/>
    <w:rsid w:val="00B54544"/>
    <w:rsid w:val="00B55CA4"/>
    <w:rsid w:val="00B57DA0"/>
    <w:rsid w:val="00B62CF0"/>
    <w:rsid w:val="00B6473E"/>
    <w:rsid w:val="00B64884"/>
    <w:rsid w:val="00B66283"/>
    <w:rsid w:val="00B663E0"/>
    <w:rsid w:val="00B72EB0"/>
    <w:rsid w:val="00B72FAF"/>
    <w:rsid w:val="00B73E29"/>
    <w:rsid w:val="00B766AA"/>
    <w:rsid w:val="00B77A52"/>
    <w:rsid w:val="00B80A99"/>
    <w:rsid w:val="00B81561"/>
    <w:rsid w:val="00B81D96"/>
    <w:rsid w:val="00B8332F"/>
    <w:rsid w:val="00B85852"/>
    <w:rsid w:val="00B859B1"/>
    <w:rsid w:val="00B93B7C"/>
    <w:rsid w:val="00B97856"/>
    <w:rsid w:val="00B97989"/>
    <w:rsid w:val="00BA0C38"/>
    <w:rsid w:val="00BA7534"/>
    <w:rsid w:val="00BB0311"/>
    <w:rsid w:val="00BB3165"/>
    <w:rsid w:val="00BB6796"/>
    <w:rsid w:val="00BB72DB"/>
    <w:rsid w:val="00BC0E73"/>
    <w:rsid w:val="00BC5021"/>
    <w:rsid w:val="00BC5734"/>
    <w:rsid w:val="00BC5E10"/>
    <w:rsid w:val="00BC6529"/>
    <w:rsid w:val="00BE09D2"/>
    <w:rsid w:val="00BE26F2"/>
    <w:rsid w:val="00BE597F"/>
    <w:rsid w:val="00BE6ECB"/>
    <w:rsid w:val="00BE7EC9"/>
    <w:rsid w:val="00BF0BC2"/>
    <w:rsid w:val="00BF3E82"/>
    <w:rsid w:val="00BF5128"/>
    <w:rsid w:val="00C01B97"/>
    <w:rsid w:val="00C04158"/>
    <w:rsid w:val="00C04C21"/>
    <w:rsid w:val="00C063AB"/>
    <w:rsid w:val="00C12E6C"/>
    <w:rsid w:val="00C13AB3"/>
    <w:rsid w:val="00C16303"/>
    <w:rsid w:val="00C21496"/>
    <w:rsid w:val="00C23DD6"/>
    <w:rsid w:val="00C24A41"/>
    <w:rsid w:val="00C25B4F"/>
    <w:rsid w:val="00C262C9"/>
    <w:rsid w:val="00C30399"/>
    <w:rsid w:val="00C30915"/>
    <w:rsid w:val="00C31FDD"/>
    <w:rsid w:val="00C32FA8"/>
    <w:rsid w:val="00C34685"/>
    <w:rsid w:val="00C34E93"/>
    <w:rsid w:val="00C36C8A"/>
    <w:rsid w:val="00C40441"/>
    <w:rsid w:val="00C40DA3"/>
    <w:rsid w:val="00C4314B"/>
    <w:rsid w:val="00C45001"/>
    <w:rsid w:val="00C53636"/>
    <w:rsid w:val="00C56363"/>
    <w:rsid w:val="00C565F8"/>
    <w:rsid w:val="00C57862"/>
    <w:rsid w:val="00C62DD9"/>
    <w:rsid w:val="00C63B86"/>
    <w:rsid w:val="00C65E83"/>
    <w:rsid w:val="00C66769"/>
    <w:rsid w:val="00C70A44"/>
    <w:rsid w:val="00C76C9B"/>
    <w:rsid w:val="00C7717A"/>
    <w:rsid w:val="00C80566"/>
    <w:rsid w:val="00C81108"/>
    <w:rsid w:val="00C85FEC"/>
    <w:rsid w:val="00C86733"/>
    <w:rsid w:val="00C96736"/>
    <w:rsid w:val="00CA04EC"/>
    <w:rsid w:val="00CA067B"/>
    <w:rsid w:val="00CA1723"/>
    <w:rsid w:val="00CA2C06"/>
    <w:rsid w:val="00CA42D7"/>
    <w:rsid w:val="00CA50CF"/>
    <w:rsid w:val="00CA6042"/>
    <w:rsid w:val="00CA6A54"/>
    <w:rsid w:val="00CA6C2A"/>
    <w:rsid w:val="00CB0911"/>
    <w:rsid w:val="00CB3403"/>
    <w:rsid w:val="00CC0818"/>
    <w:rsid w:val="00CC130E"/>
    <w:rsid w:val="00CC17AB"/>
    <w:rsid w:val="00CC2C42"/>
    <w:rsid w:val="00CC48E6"/>
    <w:rsid w:val="00CC4DFD"/>
    <w:rsid w:val="00CD234C"/>
    <w:rsid w:val="00CD4403"/>
    <w:rsid w:val="00CD5074"/>
    <w:rsid w:val="00CD6AFB"/>
    <w:rsid w:val="00CE4741"/>
    <w:rsid w:val="00CE5EF5"/>
    <w:rsid w:val="00CF350C"/>
    <w:rsid w:val="00CF4F1D"/>
    <w:rsid w:val="00CF69DA"/>
    <w:rsid w:val="00D00DB7"/>
    <w:rsid w:val="00D02637"/>
    <w:rsid w:val="00D06CC7"/>
    <w:rsid w:val="00D10735"/>
    <w:rsid w:val="00D120BE"/>
    <w:rsid w:val="00D13382"/>
    <w:rsid w:val="00D149AA"/>
    <w:rsid w:val="00D20B94"/>
    <w:rsid w:val="00D21244"/>
    <w:rsid w:val="00D232A2"/>
    <w:rsid w:val="00D244AA"/>
    <w:rsid w:val="00D30891"/>
    <w:rsid w:val="00D3110E"/>
    <w:rsid w:val="00D31846"/>
    <w:rsid w:val="00D31E08"/>
    <w:rsid w:val="00D322FF"/>
    <w:rsid w:val="00D33557"/>
    <w:rsid w:val="00D336D7"/>
    <w:rsid w:val="00D33C71"/>
    <w:rsid w:val="00D351DA"/>
    <w:rsid w:val="00D371B2"/>
    <w:rsid w:val="00D44E1B"/>
    <w:rsid w:val="00D4644B"/>
    <w:rsid w:val="00D472A3"/>
    <w:rsid w:val="00D47643"/>
    <w:rsid w:val="00D47CCC"/>
    <w:rsid w:val="00D51522"/>
    <w:rsid w:val="00D515AC"/>
    <w:rsid w:val="00D5369E"/>
    <w:rsid w:val="00D536A1"/>
    <w:rsid w:val="00D55528"/>
    <w:rsid w:val="00D55629"/>
    <w:rsid w:val="00D56351"/>
    <w:rsid w:val="00D601D3"/>
    <w:rsid w:val="00D62110"/>
    <w:rsid w:val="00D6409D"/>
    <w:rsid w:val="00D64644"/>
    <w:rsid w:val="00D64E65"/>
    <w:rsid w:val="00D65936"/>
    <w:rsid w:val="00D74F65"/>
    <w:rsid w:val="00D75156"/>
    <w:rsid w:val="00D776ED"/>
    <w:rsid w:val="00D85F52"/>
    <w:rsid w:val="00D863DE"/>
    <w:rsid w:val="00D865B1"/>
    <w:rsid w:val="00D86E18"/>
    <w:rsid w:val="00D87A18"/>
    <w:rsid w:val="00D90316"/>
    <w:rsid w:val="00D917C3"/>
    <w:rsid w:val="00D944DD"/>
    <w:rsid w:val="00D94A22"/>
    <w:rsid w:val="00D96315"/>
    <w:rsid w:val="00DA0C1F"/>
    <w:rsid w:val="00DA5303"/>
    <w:rsid w:val="00DA76B9"/>
    <w:rsid w:val="00DB143E"/>
    <w:rsid w:val="00DB48D3"/>
    <w:rsid w:val="00DB5C6D"/>
    <w:rsid w:val="00DB6925"/>
    <w:rsid w:val="00DB694C"/>
    <w:rsid w:val="00DB7319"/>
    <w:rsid w:val="00DC18E6"/>
    <w:rsid w:val="00DC21EC"/>
    <w:rsid w:val="00DC238D"/>
    <w:rsid w:val="00DC2893"/>
    <w:rsid w:val="00DC5C8E"/>
    <w:rsid w:val="00DC5EB4"/>
    <w:rsid w:val="00DC65AA"/>
    <w:rsid w:val="00DC6844"/>
    <w:rsid w:val="00DD056A"/>
    <w:rsid w:val="00DD0622"/>
    <w:rsid w:val="00DD1E3A"/>
    <w:rsid w:val="00DD3160"/>
    <w:rsid w:val="00DD47D7"/>
    <w:rsid w:val="00DD4E26"/>
    <w:rsid w:val="00DD6086"/>
    <w:rsid w:val="00DE0CE8"/>
    <w:rsid w:val="00DE3F7F"/>
    <w:rsid w:val="00DF05B0"/>
    <w:rsid w:val="00DF13C8"/>
    <w:rsid w:val="00DF1CF4"/>
    <w:rsid w:val="00DF3411"/>
    <w:rsid w:val="00DF3CE6"/>
    <w:rsid w:val="00DF4B11"/>
    <w:rsid w:val="00DF4E90"/>
    <w:rsid w:val="00DF7177"/>
    <w:rsid w:val="00E01277"/>
    <w:rsid w:val="00E127AF"/>
    <w:rsid w:val="00E146AE"/>
    <w:rsid w:val="00E1473B"/>
    <w:rsid w:val="00E16154"/>
    <w:rsid w:val="00E17E08"/>
    <w:rsid w:val="00E2509E"/>
    <w:rsid w:val="00E26C78"/>
    <w:rsid w:val="00E27EAA"/>
    <w:rsid w:val="00E302FE"/>
    <w:rsid w:val="00E310C8"/>
    <w:rsid w:val="00E32860"/>
    <w:rsid w:val="00E338B4"/>
    <w:rsid w:val="00E33913"/>
    <w:rsid w:val="00E4073A"/>
    <w:rsid w:val="00E42F76"/>
    <w:rsid w:val="00E469FA"/>
    <w:rsid w:val="00E500AD"/>
    <w:rsid w:val="00E534E8"/>
    <w:rsid w:val="00E57E07"/>
    <w:rsid w:val="00E600AA"/>
    <w:rsid w:val="00E623AA"/>
    <w:rsid w:val="00E63083"/>
    <w:rsid w:val="00E6332F"/>
    <w:rsid w:val="00E63395"/>
    <w:rsid w:val="00E6565B"/>
    <w:rsid w:val="00E70275"/>
    <w:rsid w:val="00E726AA"/>
    <w:rsid w:val="00E77645"/>
    <w:rsid w:val="00E8000A"/>
    <w:rsid w:val="00E814D3"/>
    <w:rsid w:val="00E9020A"/>
    <w:rsid w:val="00E90B43"/>
    <w:rsid w:val="00E912DE"/>
    <w:rsid w:val="00E91528"/>
    <w:rsid w:val="00E93087"/>
    <w:rsid w:val="00E94CB0"/>
    <w:rsid w:val="00EA062B"/>
    <w:rsid w:val="00EA0C61"/>
    <w:rsid w:val="00EB13F1"/>
    <w:rsid w:val="00EB1A39"/>
    <w:rsid w:val="00EB28A6"/>
    <w:rsid w:val="00EB28F8"/>
    <w:rsid w:val="00EB2E61"/>
    <w:rsid w:val="00EC1925"/>
    <w:rsid w:val="00EC427F"/>
    <w:rsid w:val="00ED0986"/>
    <w:rsid w:val="00ED0EA0"/>
    <w:rsid w:val="00ED1E7E"/>
    <w:rsid w:val="00ED24EE"/>
    <w:rsid w:val="00ED30F0"/>
    <w:rsid w:val="00ED74AF"/>
    <w:rsid w:val="00ED7F5F"/>
    <w:rsid w:val="00EE3A7E"/>
    <w:rsid w:val="00EE51BC"/>
    <w:rsid w:val="00EE6E2B"/>
    <w:rsid w:val="00EF124F"/>
    <w:rsid w:val="00EF2DEC"/>
    <w:rsid w:val="00EF2E3D"/>
    <w:rsid w:val="00EF3D25"/>
    <w:rsid w:val="00EF5EBD"/>
    <w:rsid w:val="00F00BEF"/>
    <w:rsid w:val="00F0497E"/>
    <w:rsid w:val="00F102E4"/>
    <w:rsid w:val="00F111C1"/>
    <w:rsid w:val="00F113E2"/>
    <w:rsid w:val="00F137D4"/>
    <w:rsid w:val="00F14138"/>
    <w:rsid w:val="00F14418"/>
    <w:rsid w:val="00F15C3B"/>
    <w:rsid w:val="00F15FB9"/>
    <w:rsid w:val="00F30177"/>
    <w:rsid w:val="00F378BC"/>
    <w:rsid w:val="00F411D4"/>
    <w:rsid w:val="00F41C1A"/>
    <w:rsid w:val="00F425D2"/>
    <w:rsid w:val="00F43399"/>
    <w:rsid w:val="00F45F4B"/>
    <w:rsid w:val="00F4751D"/>
    <w:rsid w:val="00F5459B"/>
    <w:rsid w:val="00F5620F"/>
    <w:rsid w:val="00F57053"/>
    <w:rsid w:val="00F62C6C"/>
    <w:rsid w:val="00F6445F"/>
    <w:rsid w:val="00F64A2E"/>
    <w:rsid w:val="00F64C71"/>
    <w:rsid w:val="00F654E5"/>
    <w:rsid w:val="00F65B04"/>
    <w:rsid w:val="00F70B38"/>
    <w:rsid w:val="00F7626B"/>
    <w:rsid w:val="00F7778C"/>
    <w:rsid w:val="00F81278"/>
    <w:rsid w:val="00F81760"/>
    <w:rsid w:val="00F828C4"/>
    <w:rsid w:val="00F846C5"/>
    <w:rsid w:val="00F86245"/>
    <w:rsid w:val="00F87D3B"/>
    <w:rsid w:val="00F87EB9"/>
    <w:rsid w:val="00F905C0"/>
    <w:rsid w:val="00F91977"/>
    <w:rsid w:val="00F95614"/>
    <w:rsid w:val="00F96A7B"/>
    <w:rsid w:val="00F974C8"/>
    <w:rsid w:val="00FA38AF"/>
    <w:rsid w:val="00FA464C"/>
    <w:rsid w:val="00FA60DE"/>
    <w:rsid w:val="00FB147E"/>
    <w:rsid w:val="00FB2334"/>
    <w:rsid w:val="00FB45EB"/>
    <w:rsid w:val="00FB5690"/>
    <w:rsid w:val="00FB75EA"/>
    <w:rsid w:val="00FC0ED8"/>
    <w:rsid w:val="00FC1C5E"/>
    <w:rsid w:val="00FC2DCE"/>
    <w:rsid w:val="00FC3BA3"/>
    <w:rsid w:val="00FC5189"/>
    <w:rsid w:val="00FD46BC"/>
    <w:rsid w:val="00FE02FA"/>
    <w:rsid w:val="00FE0DAE"/>
    <w:rsid w:val="00FE193D"/>
    <w:rsid w:val="00FE5084"/>
    <w:rsid w:val="00FF3B41"/>
    <w:rsid w:val="00FF63D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B1486"/>
  <w15:chartTrackingRefBased/>
  <w15:docId w15:val="{5F4E7421-0420-48EE-9E3B-3BADF76C22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530D"/>
    <w:rPr>
      <w:rFonts w:ascii="Arial" w:hAnsi="Arial"/>
      <w:sz w:val="24"/>
    </w:rPr>
  </w:style>
  <w:style w:type="paragraph" w:styleId="Heading1">
    <w:name w:val="heading 1"/>
    <w:basedOn w:val="Normal"/>
    <w:next w:val="Normal"/>
    <w:link w:val="Heading1Char"/>
    <w:uiPriority w:val="9"/>
    <w:qFormat/>
    <w:rsid w:val="00AF0202"/>
    <w:pPr>
      <w:keepNext/>
      <w:keepLines/>
      <w:spacing w:before="360" w:after="120"/>
      <w:outlineLvl w:val="0"/>
    </w:pPr>
    <w:rPr>
      <w:rFonts w:eastAsiaTheme="majorEastAsia" w:cstheme="majorBidi"/>
      <w:b/>
      <w:sz w:val="32"/>
      <w:szCs w:val="32"/>
    </w:rPr>
  </w:style>
  <w:style w:type="paragraph" w:styleId="Heading2">
    <w:name w:val="heading 2"/>
    <w:basedOn w:val="Normal"/>
    <w:next w:val="Normal"/>
    <w:link w:val="Heading2Char"/>
    <w:autoRedefine/>
    <w:uiPriority w:val="9"/>
    <w:unhideWhenUsed/>
    <w:qFormat/>
    <w:rsid w:val="00AB659B"/>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AB659B"/>
    <w:pPr>
      <w:keepNext/>
      <w:keepLines/>
      <w:spacing w:before="40" w:after="0"/>
      <w:jc w:val="center"/>
      <w:outlineLvl w:val="2"/>
    </w:pPr>
    <w:rPr>
      <w:rFonts w:eastAsiaTheme="majorEastAsia" w:cstheme="majorBidi"/>
      <w:b/>
      <w:color w:val="000000" w:themeColor="text1"/>
      <w:sz w:val="28"/>
      <w:szCs w:val="24"/>
    </w:rPr>
  </w:style>
  <w:style w:type="paragraph" w:styleId="Heading4">
    <w:name w:val="heading 4"/>
    <w:basedOn w:val="Normal"/>
    <w:next w:val="Normal"/>
    <w:link w:val="Heading4Char"/>
    <w:uiPriority w:val="9"/>
    <w:semiHidden/>
    <w:unhideWhenUsed/>
    <w:qFormat/>
    <w:rsid w:val="00F113E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54D0D"/>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2296"/>
    <w:pPr>
      <w:ind w:left="720"/>
      <w:contextualSpacing/>
    </w:pPr>
  </w:style>
  <w:style w:type="character" w:customStyle="1" w:styleId="Heading1Char">
    <w:name w:val="Heading 1 Char"/>
    <w:basedOn w:val="DefaultParagraphFont"/>
    <w:link w:val="Heading1"/>
    <w:uiPriority w:val="9"/>
    <w:rsid w:val="00AF0202"/>
    <w:rPr>
      <w:rFonts w:ascii="Arial" w:eastAsiaTheme="majorEastAsia" w:hAnsi="Arial" w:cstheme="majorBidi"/>
      <w:b/>
      <w:sz w:val="32"/>
      <w:szCs w:val="32"/>
    </w:rPr>
  </w:style>
  <w:style w:type="paragraph" w:styleId="Header">
    <w:name w:val="header"/>
    <w:basedOn w:val="Normal"/>
    <w:link w:val="HeaderChar"/>
    <w:uiPriority w:val="99"/>
    <w:unhideWhenUsed/>
    <w:rsid w:val="00752C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2CB5"/>
    <w:rPr>
      <w:rFonts w:ascii="Arial" w:hAnsi="Arial"/>
      <w:sz w:val="24"/>
    </w:rPr>
  </w:style>
  <w:style w:type="paragraph" w:styleId="Footer">
    <w:name w:val="footer"/>
    <w:basedOn w:val="Normal"/>
    <w:link w:val="FooterChar"/>
    <w:uiPriority w:val="99"/>
    <w:unhideWhenUsed/>
    <w:rsid w:val="00752C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2CB5"/>
    <w:rPr>
      <w:rFonts w:ascii="Arial" w:hAnsi="Arial"/>
      <w:sz w:val="24"/>
    </w:rPr>
  </w:style>
  <w:style w:type="table" w:styleId="TableGrid">
    <w:name w:val="Table Grid"/>
    <w:basedOn w:val="TableNormal"/>
    <w:uiPriority w:val="39"/>
    <w:rsid w:val="003579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034DA"/>
    <w:rPr>
      <w:color w:val="0563C1" w:themeColor="hyperlink"/>
      <w:u w:val="single"/>
    </w:rPr>
  </w:style>
  <w:style w:type="paragraph" w:styleId="TOCHeading">
    <w:name w:val="TOC Heading"/>
    <w:basedOn w:val="Heading1"/>
    <w:next w:val="Normal"/>
    <w:uiPriority w:val="39"/>
    <w:unhideWhenUsed/>
    <w:qFormat/>
    <w:rsid w:val="006F576B"/>
    <w:pPr>
      <w:spacing w:before="240" w:after="0"/>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6F576B"/>
    <w:pPr>
      <w:spacing w:after="100"/>
    </w:pPr>
  </w:style>
  <w:style w:type="paragraph" w:styleId="Title">
    <w:name w:val="Title"/>
    <w:basedOn w:val="Normal"/>
    <w:next w:val="Normal"/>
    <w:link w:val="TitleChar"/>
    <w:autoRedefine/>
    <w:uiPriority w:val="10"/>
    <w:qFormat/>
    <w:rsid w:val="0052222E"/>
    <w:pPr>
      <w:spacing w:after="0" w:line="240" w:lineRule="auto"/>
      <w:contextualSpacing/>
    </w:pPr>
    <w:rPr>
      <w:rFonts w:eastAsiaTheme="majorEastAsia" w:cstheme="majorBidi"/>
      <w:b/>
      <w:spacing w:val="-10"/>
      <w:kern w:val="28"/>
      <w:sz w:val="28"/>
      <w:szCs w:val="56"/>
    </w:rPr>
  </w:style>
  <w:style w:type="character" w:customStyle="1" w:styleId="TitleChar">
    <w:name w:val="Title Char"/>
    <w:basedOn w:val="DefaultParagraphFont"/>
    <w:link w:val="Title"/>
    <w:uiPriority w:val="10"/>
    <w:qFormat/>
    <w:rsid w:val="0052222E"/>
    <w:rPr>
      <w:rFonts w:ascii="Arial" w:eastAsiaTheme="majorEastAsia" w:hAnsi="Arial" w:cstheme="majorBidi"/>
      <w:b/>
      <w:spacing w:val="-10"/>
      <w:kern w:val="28"/>
      <w:sz w:val="28"/>
      <w:szCs w:val="56"/>
    </w:rPr>
  </w:style>
  <w:style w:type="character" w:customStyle="1" w:styleId="Heading2Char">
    <w:name w:val="Heading 2 Char"/>
    <w:basedOn w:val="DefaultParagraphFont"/>
    <w:link w:val="Heading2"/>
    <w:uiPriority w:val="9"/>
    <w:rsid w:val="00AB659B"/>
    <w:rPr>
      <w:rFonts w:ascii="Arial" w:eastAsiaTheme="majorEastAsia" w:hAnsi="Arial" w:cstheme="majorBidi"/>
      <w:b/>
      <w:sz w:val="28"/>
      <w:szCs w:val="26"/>
    </w:rPr>
  </w:style>
  <w:style w:type="character" w:customStyle="1" w:styleId="UnresolvedMention1">
    <w:name w:val="Unresolved Mention1"/>
    <w:basedOn w:val="DefaultParagraphFont"/>
    <w:uiPriority w:val="99"/>
    <w:semiHidden/>
    <w:unhideWhenUsed/>
    <w:rsid w:val="00FB75EA"/>
    <w:rPr>
      <w:color w:val="605E5C"/>
      <w:shd w:val="clear" w:color="auto" w:fill="E1DFDD"/>
    </w:rPr>
  </w:style>
  <w:style w:type="character" w:styleId="CommentReference">
    <w:name w:val="annotation reference"/>
    <w:basedOn w:val="DefaultParagraphFont"/>
    <w:uiPriority w:val="99"/>
    <w:semiHidden/>
    <w:unhideWhenUsed/>
    <w:rsid w:val="00B663E0"/>
    <w:rPr>
      <w:sz w:val="16"/>
      <w:szCs w:val="16"/>
    </w:rPr>
  </w:style>
  <w:style w:type="paragraph" w:styleId="CommentText">
    <w:name w:val="annotation text"/>
    <w:basedOn w:val="Normal"/>
    <w:link w:val="CommentTextChar"/>
    <w:uiPriority w:val="99"/>
    <w:semiHidden/>
    <w:unhideWhenUsed/>
    <w:rsid w:val="00B663E0"/>
    <w:pPr>
      <w:spacing w:line="240" w:lineRule="auto"/>
    </w:pPr>
    <w:rPr>
      <w:sz w:val="20"/>
      <w:szCs w:val="20"/>
    </w:rPr>
  </w:style>
  <w:style w:type="character" w:customStyle="1" w:styleId="CommentTextChar">
    <w:name w:val="Comment Text Char"/>
    <w:basedOn w:val="DefaultParagraphFont"/>
    <w:link w:val="CommentText"/>
    <w:uiPriority w:val="99"/>
    <w:semiHidden/>
    <w:rsid w:val="00B663E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B663E0"/>
    <w:rPr>
      <w:b/>
      <w:bCs/>
    </w:rPr>
  </w:style>
  <w:style w:type="character" w:customStyle="1" w:styleId="CommentSubjectChar">
    <w:name w:val="Comment Subject Char"/>
    <w:basedOn w:val="CommentTextChar"/>
    <w:link w:val="CommentSubject"/>
    <w:uiPriority w:val="99"/>
    <w:semiHidden/>
    <w:rsid w:val="00B663E0"/>
    <w:rPr>
      <w:rFonts w:ascii="Arial" w:hAnsi="Arial"/>
      <w:b/>
      <w:bCs/>
      <w:sz w:val="20"/>
      <w:szCs w:val="20"/>
    </w:rPr>
  </w:style>
  <w:style w:type="paragraph" w:styleId="BalloonText">
    <w:name w:val="Balloon Text"/>
    <w:basedOn w:val="Normal"/>
    <w:link w:val="BalloonTextChar"/>
    <w:uiPriority w:val="99"/>
    <w:semiHidden/>
    <w:unhideWhenUsed/>
    <w:rsid w:val="00B663E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63E0"/>
    <w:rPr>
      <w:rFonts w:ascii="Segoe UI" w:hAnsi="Segoe UI" w:cs="Segoe UI"/>
      <w:sz w:val="18"/>
      <w:szCs w:val="18"/>
    </w:rPr>
  </w:style>
  <w:style w:type="paragraph" w:styleId="FootnoteText">
    <w:name w:val="footnote text"/>
    <w:basedOn w:val="Normal"/>
    <w:link w:val="FootnoteTextChar"/>
    <w:uiPriority w:val="99"/>
    <w:semiHidden/>
    <w:unhideWhenUsed/>
    <w:rsid w:val="00905D5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05D53"/>
    <w:rPr>
      <w:rFonts w:ascii="Arial" w:hAnsi="Arial"/>
      <w:sz w:val="20"/>
      <w:szCs w:val="20"/>
    </w:rPr>
  </w:style>
  <w:style w:type="character" w:styleId="FootnoteReference">
    <w:name w:val="footnote reference"/>
    <w:basedOn w:val="DefaultParagraphFont"/>
    <w:uiPriority w:val="99"/>
    <w:semiHidden/>
    <w:unhideWhenUsed/>
    <w:rsid w:val="00905D53"/>
    <w:rPr>
      <w:vertAlign w:val="superscript"/>
    </w:rPr>
  </w:style>
  <w:style w:type="paragraph" w:styleId="Caption">
    <w:name w:val="caption"/>
    <w:basedOn w:val="Normal"/>
    <w:next w:val="Normal"/>
    <w:uiPriority w:val="35"/>
    <w:unhideWhenUsed/>
    <w:qFormat/>
    <w:rsid w:val="008015A6"/>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B659B"/>
    <w:rPr>
      <w:rFonts w:ascii="Arial" w:eastAsiaTheme="majorEastAsia" w:hAnsi="Arial" w:cstheme="majorBidi"/>
      <w:b/>
      <w:color w:val="000000" w:themeColor="text1"/>
      <w:sz w:val="28"/>
      <w:szCs w:val="24"/>
    </w:rPr>
  </w:style>
  <w:style w:type="character" w:customStyle="1" w:styleId="Heading4Char">
    <w:name w:val="Heading 4 Char"/>
    <w:basedOn w:val="DefaultParagraphFont"/>
    <w:link w:val="Heading4"/>
    <w:uiPriority w:val="9"/>
    <w:semiHidden/>
    <w:rsid w:val="00F113E2"/>
    <w:rPr>
      <w:rFonts w:asciiTheme="majorHAnsi" w:eastAsiaTheme="majorEastAsia" w:hAnsiTheme="majorHAnsi" w:cstheme="majorBidi"/>
      <w:i/>
      <w:iCs/>
      <w:color w:val="2E74B5" w:themeColor="accent1" w:themeShade="BF"/>
      <w:sz w:val="24"/>
    </w:rPr>
  </w:style>
  <w:style w:type="table" w:styleId="PlainTable1">
    <w:name w:val="Plain Table 1"/>
    <w:basedOn w:val="TableNormal"/>
    <w:uiPriority w:val="41"/>
    <w:rsid w:val="00B9798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B9798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Strong">
    <w:name w:val="Strong"/>
    <w:basedOn w:val="DefaultParagraphFont"/>
    <w:uiPriority w:val="22"/>
    <w:qFormat/>
    <w:rsid w:val="0068180D"/>
    <w:rPr>
      <w:b/>
      <w:bCs/>
    </w:rPr>
  </w:style>
  <w:style w:type="table" w:styleId="ListTable4-Accent3">
    <w:name w:val="List Table 4 Accent 3"/>
    <w:basedOn w:val="TableNormal"/>
    <w:uiPriority w:val="49"/>
    <w:rsid w:val="00A539E6"/>
    <w:pPr>
      <w:spacing w:after="0" w:line="240" w:lineRule="auto"/>
    </w:pPr>
    <w:rPr>
      <w:sz w:val="20"/>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3-Accent3">
    <w:name w:val="List Table 3 Accent 3"/>
    <w:basedOn w:val="TableNormal"/>
    <w:uiPriority w:val="48"/>
    <w:rsid w:val="002A5D29"/>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customStyle="1" w:styleId="Heading5Char">
    <w:name w:val="Heading 5 Char"/>
    <w:basedOn w:val="DefaultParagraphFont"/>
    <w:link w:val="Heading5"/>
    <w:uiPriority w:val="9"/>
    <w:semiHidden/>
    <w:rsid w:val="00254D0D"/>
    <w:rPr>
      <w:rFonts w:asciiTheme="majorHAnsi" w:eastAsiaTheme="majorEastAsia" w:hAnsiTheme="majorHAnsi" w:cstheme="majorBidi"/>
      <w:color w:val="2E74B5" w:themeColor="accent1" w:themeShade="BF"/>
      <w:sz w:val="24"/>
    </w:rPr>
  </w:style>
  <w:style w:type="paragraph" w:styleId="NormalWeb">
    <w:name w:val="Normal (Web)"/>
    <w:basedOn w:val="Normal"/>
    <w:uiPriority w:val="99"/>
    <w:unhideWhenUsed/>
    <w:rsid w:val="00254D0D"/>
    <w:pPr>
      <w:spacing w:before="100" w:beforeAutospacing="1" w:after="100" w:afterAutospacing="1" w:line="240" w:lineRule="auto"/>
    </w:pPr>
    <w:rPr>
      <w:rFonts w:ascii="Times New Roman" w:eastAsia="Times New Roman" w:hAnsi="Times New Roman" w:cs="Times New Roman"/>
      <w:szCs w:val="24"/>
      <w:lang w:eastAsia="en-NZ"/>
    </w:rPr>
  </w:style>
  <w:style w:type="table" w:styleId="ListTable3-Accent6">
    <w:name w:val="List Table 3 Accent 6"/>
    <w:basedOn w:val="TableNormal"/>
    <w:uiPriority w:val="48"/>
    <w:rsid w:val="00CD4403"/>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GridTable4-Accent6">
    <w:name w:val="Grid Table 4 Accent 6"/>
    <w:basedOn w:val="TableNormal"/>
    <w:uiPriority w:val="49"/>
    <w:rsid w:val="00CD440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styleId="TOC2">
    <w:name w:val="toc 2"/>
    <w:basedOn w:val="Normal"/>
    <w:next w:val="Normal"/>
    <w:autoRedefine/>
    <w:uiPriority w:val="39"/>
    <w:unhideWhenUsed/>
    <w:rsid w:val="003D7085"/>
    <w:pPr>
      <w:spacing w:after="100"/>
      <w:ind w:left="240"/>
    </w:pPr>
  </w:style>
  <w:style w:type="paragraph" w:styleId="TOC3">
    <w:name w:val="toc 3"/>
    <w:basedOn w:val="Normal"/>
    <w:next w:val="Normal"/>
    <w:autoRedefine/>
    <w:uiPriority w:val="39"/>
    <w:unhideWhenUsed/>
    <w:rsid w:val="008B72E2"/>
    <w:pPr>
      <w:spacing w:after="100"/>
      <w:ind w:left="480"/>
    </w:pPr>
  </w:style>
  <w:style w:type="table" w:styleId="GridTable2-Accent3">
    <w:name w:val="Grid Table 2 Accent 3"/>
    <w:basedOn w:val="TableNormal"/>
    <w:uiPriority w:val="47"/>
    <w:rsid w:val="0057530D"/>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1Light">
    <w:name w:val="Grid Table 1 Light"/>
    <w:basedOn w:val="TableNormal"/>
    <w:uiPriority w:val="46"/>
    <w:rsid w:val="0057530D"/>
    <w:pPr>
      <w:spacing w:after="0" w:line="240" w:lineRule="auto"/>
    </w:pPr>
    <w:tblPr>
      <w:tblStyleRowBandSize w:val="1"/>
      <w:tblStyleColBandSize w:val="1"/>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57530D"/>
    <w:pPr>
      <w:spacing w:after="0" w:line="240" w:lineRule="auto"/>
    </w:pPr>
    <w:tblPr>
      <w:tblStyleRowBandSize w:val="1"/>
      <w:tblStyleColBandSize w:val="1"/>
      <w:tblBorders>
        <w:top w:val="single" w:sz="18" w:space="0" w:color="70AD47" w:themeColor="accent6"/>
        <w:left w:val="single" w:sz="18" w:space="0" w:color="70AD47" w:themeColor="accent6"/>
        <w:bottom w:val="single" w:sz="18" w:space="0" w:color="70AD47" w:themeColor="accent6"/>
        <w:right w:val="single" w:sz="18" w:space="0" w:color="70AD47" w:themeColor="accent6"/>
        <w:insideH w:val="single" w:sz="18" w:space="0" w:color="70AD47" w:themeColor="accent6"/>
        <w:insideV w:val="single" w:sz="18" w:space="0" w:color="70AD47" w:themeColor="accent6"/>
      </w:tblBorders>
    </w:tblPr>
    <w:tcPr>
      <w:shd w:val="clear" w:color="auto" w:fill="FFFFFF" w:themeFill="background1"/>
    </w:tc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6Colorful-Accent3">
    <w:name w:val="Grid Table 6 Colorful Accent 3"/>
    <w:basedOn w:val="TableNormal"/>
    <w:uiPriority w:val="51"/>
    <w:rsid w:val="00264CED"/>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3">
    <w:name w:val="Grid Table 3"/>
    <w:basedOn w:val="TableNormal"/>
    <w:uiPriority w:val="48"/>
    <w:rsid w:val="0093556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00054">
      <w:bodyDiv w:val="1"/>
      <w:marLeft w:val="0"/>
      <w:marRight w:val="0"/>
      <w:marTop w:val="0"/>
      <w:marBottom w:val="0"/>
      <w:divBdr>
        <w:top w:val="none" w:sz="0" w:space="0" w:color="auto"/>
        <w:left w:val="none" w:sz="0" w:space="0" w:color="auto"/>
        <w:bottom w:val="none" w:sz="0" w:space="0" w:color="auto"/>
        <w:right w:val="none" w:sz="0" w:space="0" w:color="auto"/>
      </w:divBdr>
    </w:div>
    <w:div w:id="103766870">
      <w:bodyDiv w:val="1"/>
      <w:marLeft w:val="0"/>
      <w:marRight w:val="0"/>
      <w:marTop w:val="0"/>
      <w:marBottom w:val="0"/>
      <w:divBdr>
        <w:top w:val="none" w:sz="0" w:space="0" w:color="auto"/>
        <w:left w:val="none" w:sz="0" w:space="0" w:color="auto"/>
        <w:bottom w:val="none" w:sz="0" w:space="0" w:color="auto"/>
        <w:right w:val="none" w:sz="0" w:space="0" w:color="auto"/>
      </w:divBdr>
    </w:div>
    <w:div w:id="141896733">
      <w:bodyDiv w:val="1"/>
      <w:marLeft w:val="0"/>
      <w:marRight w:val="0"/>
      <w:marTop w:val="0"/>
      <w:marBottom w:val="0"/>
      <w:divBdr>
        <w:top w:val="none" w:sz="0" w:space="0" w:color="auto"/>
        <w:left w:val="none" w:sz="0" w:space="0" w:color="auto"/>
        <w:bottom w:val="none" w:sz="0" w:space="0" w:color="auto"/>
        <w:right w:val="none" w:sz="0" w:space="0" w:color="auto"/>
      </w:divBdr>
    </w:div>
    <w:div w:id="326177244">
      <w:bodyDiv w:val="1"/>
      <w:marLeft w:val="0"/>
      <w:marRight w:val="0"/>
      <w:marTop w:val="0"/>
      <w:marBottom w:val="0"/>
      <w:divBdr>
        <w:top w:val="none" w:sz="0" w:space="0" w:color="auto"/>
        <w:left w:val="none" w:sz="0" w:space="0" w:color="auto"/>
        <w:bottom w:val="none" w:sz="0" w:space="0" w:color="auto"/>
        <w:right w:val="none" w:sz="0" w:space="0" w:color="auto"/>
      </w:divBdr>
    </w:div>
    <w:div w:id="352267897">
      <w:bodyDiv w:val="1"/>
      <w:marLeft w:val="0"/>
      <w:marRight w:val="0"/>
      <w:marTop w:val="0"/>
      <w:marBottom w:val="0"/>
      <w:divBdr>
        <w:top w:val="none" w:sz="0" w:space="0" w:color="auto"/>
        <w:left w:val="none" w:sz="0" w:space="0" w:color="auto"/>
        <w:bottom w:val="none" w:sz="0" w:space="0" w:color="auto"/>
        <w:right w:val="none" w:sz="0" w:space="0" w:color="auto"/>
      </w:divBdr>
    </w:div>
    <w:div w:id="483276062">
      <w:bodyDiv w:val="1"/>
      <w:marLeft w:val="0"/>
      <w:marRight w:val="0"/>
      <w:marTop w:val="0"/>
      <w:marBottom w:val="0"/>
      <w:divBdr>
        <w:top w:val="none" w:sz="0" w:space="0" w:color="auto"/>
        <w:left w:val="none" w:sz="0" w:space="0" w:color="auto"/>
        <w:bottom w:val="none" w:sz="0" w:space="0" w:color="auto"/>
        <w:right w:val="none" w:sz="0" w:space="0" w:color="auto"/>
      </w:divBdr>
    </w:div>
    <w:div w:id="513229213">
      <w:bodyDiv w:val="1"/>
      <w:marLeft w:val="0"/>
      <w:marRight w:val="0"/>
      <w:marTop w:val="0"/>
      <w:marBottom w:val="0"/>
      <w:divBdr>
        <w:top w:val="none" w:sz="0" w:space="0" w:color="auto"/>
        <w:left w:val="none" w:sz="0" w:space="0" w:color="auto"/>
        <w:bottom w:val="none" w:sz="0" w:space="0" w:color="auto"/>
        <w:right w:val="none" w:sz="0" w:space="0" w:color="auto"/>
      </w:divBdr>
    </w:div>
    <w:div w:id="583105757">
      <w:bodyDiv w:val="1"/>
      <w:marLeft w:val="0"/>
      <w:marRight w:val="0"/>
      <w:marTop w:val="0"/>
      <w:marBottom w:val="0"/>
      <w:divBdr>
        <w:top w:val="none" w:sz="0" w:space="0" w:color="auto"/>
        <w:left w:val="none" w:sz="0" w:space="0" w:color="auto"/>
        <w:bottom w:val="none" w:sz="0" w:space="0" w:color="auto"/>
        <w:right w:val="none" w:sz="0" w:space="0" w:color="auto"/>
      </w:divBdr>
    </w:div>
    <w:div w:id="583414664">
      <w:bodyDiv w:val="1"/>
      <w:marLeft w:val="0"/>
      <w:marRight w:val="0"/>
      <w:marTop w:val="0"/>
      <w:marBottom w:val="0"/>
      <w:divBdr>
        <w:top w:val="none" w:sz="0" w:space="0" w:color="auto"/>
        <w:left w:val="none" w:sz="0" w:space="0" w:color="auto"/>
        <w:bottom w:val="none" w:sz="0" w:space="0" w:color="auto"/>
        <w:right w:val="none" w:sz="0" w:space="0" w:color="auto"/>
      </w:divBdr>
    </w:div>
    <w:div w:id="616764575">
      <w:bodyDiv w:val="1"/>
      <w:marLeft w:val="0"/>
      <w:marRight w:val="0"/>
      <w:marTop w:val="0"/>
      <w:marBottom w:val="0"/>
      <w:divBdr>
        <w:top w:val="none" w:sz="0" w:space="0" w:color="auto"/>
        <w:left w:val="none" w:sz="0" w:space="0" w:color="auto"/>
        <w:bottom w:val="none" w:sz="0" w:space="0" w:color="auto"/>
        <w:right w:val="none" w:sz="0" w:space="0" w:color="auto"/>
      </w:divBdr>
    </w:div>
    <w:div w:id="630402892">
      <w:bodyDiv w:val="1"/>
      <w:marLeft w:val="0"/>
      <w:marRight w:val="0"/>
      <w:marTop w:val="0"/>
      <w:marBottom w:val="0"/>
      <w:divBdr>
        <w:top w:val="none" w:sz="0" w:space="0" w:color="auto"/>
        <w:left w:val="none" w:sz="0" w:space="0" w:color="auto"/>
        <w:bottom w:val="none" w:sz="0" w:space="0" w:color="auto"/>
        <w:right w:val="none" w:sz="0" w:space="0" w:color="auto"/>
      </w:divBdr>
    </w:div>
    <w:div w:id="668752168">
      <w:bodyDiv w:val="1"/>
      <w:marLeft w:val="0"/>
      <w:marRight w:val="0"/>
      <w:marTop w:val="0"/>
      <w:marBottom w:val="0"/>
      <w:divBdr>
        <w:top w:val="none" w:sz="0" w:space="0" w:color="auto"/>
        <w:left w:val="none" w:sz="0" w:space="0" w:color="auto"/>
        <w:bottom w:val="none" w:sz="0" w:space="0" w:color="auto"/>
        <w:right w:val="none" w:sz="0" w:space="0" w:color="auto"/>
      </w:divBdr>
      <w:divsChild>
        <w:div w:id="934247176">
          <w:marLeft w:val="360"/>
          <w:marRight w:val="0"/>
          <w:marTop w:val="200"/>
          <w:marBottom w:val="0"/>
          <w:divBdr>
            <w:top w:val="none" w:sz="0" w:space="0" w:color="auto"/>
            <w:left w:val="none" w:sz="0" w:space="0" w:color="auto"/>
            <w:bottom w:val="none" w:sz="0" w:space="0" w:color="auto"/>
            <w:right w:val="none" w:sz="0" w:space="0" w:color="auto"/>
          </w:divBdr>
        </w:div>
        <w:div w:id="583296470">
          <w:marLeft w:val="1080"/>
          <w:marRight w:val="0"/>
          <w:marTop w:val="100"/>
          <w:marBottom w:val="0"/>
          <w:divBdr>
            <w:top w:val="none" w:sz="0" w:space="0" w:color="auto"/>
            <w:left w:val="none" w:sz="0" w:space="0" w:color="auto"/>
            <w:bottom w:val="none" w:sz="0" w:space="0" w:color="auto"/>
            <w:right w:val="none" w:sz="0" w:space="0" w:color="auto"/>
          </w:divBdr>
        </w:div>
        <w:div w:id="2102214588">
          <w:marLeft w:val="360"/>
          <w:marRight w:val="0"/>
          <w:marTop w:val="200"/>
          <w:marBottom w:val="0"/>
          <w:divBdr>
            <w:top w:val="none" w:sz="0" w:space="0" w:color="auto"/>
            <w:left w:val="none" w:sz="0" w:space="0" w:color="auto"/>
            <w:bottom w:val="none" w:sz="0" w:space="0" w:color="auto"/>
            <w:right w:val="none" w:sz="0" w:space="0" w:color="auto"/>
          </w:divBdr>
        </w:div>
      </w:divsChild>
    </w:div>
    <w:div w:id="755132237">
      <w:bodyDiv w:val="1"/>
      <w:marLeft w:val="0"/>
      <w:marRight w:val="0"/>
      <w:marTop w:val="0"/>
      <w:marBottom w:val="0"/>
      <w:divBdr>
        <w:top w:val="none" w:sz="0" w:space="0" w:color="auto"/>
        <w:left w:val="none" w:sz="0" w:space="0" w:color="auto"/>
        <w:bottom w:val="none" w:sz="0" w:space="0" w:color="auto"/>
        <w:right w:val="none" w:sz="0" w:space="0" w:color="auto"/>
      </w:divBdr>
    </w:div>
    <w:div w:id="989601772">
      <w:bodyDiv w:val="1"/>
      <w:marLeft w:val="0"/>
      <w:marRight w:val="0"/>
      <w:marTop w:val="0"/>
      <w:marBottom w:val="0"/>
      <w:divBdr>
        <w:top w:val="none" w:sz="0" w:space="0" w:color="auto"/>
        <w:left w:val="none" w:sz="0" w:space="0" w:color="auto"/>
        <w:bottom w:val="none" w:sz="0" w:space="0" w:color="auto"/>
        <w:right w:val="none" w:sz="0" w:space="0" w:color="auto"/>
      </w:divBdr>
    </w:div>
    <w:div w:id="1145581547">
      <w:bodyDiv w:val="1"/>
      <w:marLeft w:val="0"/>
      <w:marRight w:val="0"/>
      <w:marTop w:val="0"/>
      <w:marBottom w:val="0"/>
      <w:divBdr>
        <w:top w:val="none" w:sz="0" w:space="0" w:color="auto"/>
        <w:left w:val="none" w:sz="0" w:space="0" w:color="auto"/>
        <w:bottom w:val="none" w:sz="0" w:space="0" w:color="auto"/>
        <w:right w:val="none" w:sz="0" w:space="0" w:color="auto"/>
      </w:divBdr>
      <w:divsChild>
        <w:div w:id="2109082263">
          <w:marLeft w:val="0"/>
          <w:marRight w:val="0"/>
          <w:marTop w:val="0"/>
          <w:marBottom w:val="48"/>
          <w:divBdr>
            <w:top w:val="none" w:sz="0" w:space="0" w:color="auto"/>
            <w:left w:val="none" w:sz="0" w:space="0" w:color="auto"/>
            <w:bottom w:val="none" w:sz="0" w:space="0" w:color="auto"/>
            <w:right w:val="none" w:sz="0" w:space="0" w:color="auto"/>
          </w:divBdr>
          <w:divsChild>
            <w:div w:id="1252199955">
              <w:marLeft w:val="1200"/>
              <w:marRight w:val="0"/>
              <w:marTop w:val="0"/>
              <w:marBottom w:val="0"/>
              <w:divBdr>
                <w:top w:val="none" w:sz="0" w:space="0" w:color="auto"/>
                <w:left w:val="none" w:sz="0" w:space="0" w:color="auto"/>
                <w:bottom w:val="none" w:sz="0" w:space="0" w:color="auto"/>
                <w:right w:val="none" w:sz="0" w:space="0" w:color="auto"/>
              </w:divBdr>
              <w:divsChild>
                <w:div w:id="1855193744">
                  <w:marLeft w:val="0"/>
                  <w:marRight w:val="0"/>
                  <w:marTop w:val="0"/>
                  <w:marBottom w:val="0"/>
                  <w:divBdr>
                    <w:top w:val="none" w:sz="0" w:space="0" w:color="auto"/>
                    <w:left w:val="none" w:sz="0" w:space="0" w:color="auto"/>
                    <w:bottom w:val="none" w:sz="0" w:space="0" w:color="auto"/>
                    <w:right w:val="none" w:sz="0" w:space="0" w:color="auto"/>
                  </w:divBdr>
                  <w:divsChild>
                    <w:div w:id="123728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050677">
          <w:marLeft w:val="0"/>
          <w:marRight w:val="0"/>
          <w:marTop w:val="0"/>
          <w:marBottom w:val="48"/>
          <w:divBdr>
            <w:top w:val="none" w:sz="0" w:space="0" w:color="auto"/>
            <w:left w:val="none" w:sz="0" w:space="0" w:color="auto"/>
            <w:bottom w:val="none" w:sz="0" w:space="0" w:color="auto"/>
            <w:right w:val="none" w:sz="0" w:space="0" w:color="auto"/>
          </w:divBdr>
          <w:divsChild>
            <w:div w:id="1036928643">
              <w:marLeft w:val="1200"/>
              <w:marRight w:val="0"/>
              <w:marTop w:val="0"/>
              <w:marBottom w:val="0"/>
              <w:divBdr>
                <w:top w:val="none" w:sz="0" w:space="0" w:color="auto"/>
                <w:left w:val="none" w:sz="0" w:space="0" w:color="auto"/>
                <w:bottom w:val="none" w:sz="0" w:space="0" w:color="auto"/>
                <w:right w:val="none" w:sz="0" w:space="0" w:color="auto"/>
              </w:divBdr>
              <w:divsChild>
                <w:div w:id="1043674794">
                  <w:marLeft w:val="0"/>
                  <w:marRight w:val="0"/>
                  <w:marTop w:val="0"/>
                  <w:marBottom w:val="0"/>
                  <w:divBdr>
                    <w:top w:val="none" w:sz="0" w:space="0" w:color="auto"/>
                    <w:left w:val="none" w:sz="0" w:space="0" w:color="auto"/>
                    <w:bottom w:val="none" w:sz="0" w:space="0" w:color="auto"/>
                    <w:right w:val="none" w:sz="0" w:space="0" w:color="auto"/>
                  </w:divBdr>
                  <w:divsChild>
                    <w:div w:id="1162816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29404821">
      <w:bodyDiv w:val="1"/>
      <w:marLeft w:val="0"/>
      <w:marRight w:val="0"/>
      <w:marTop w:val="0"/>
      <w:marBottom w:val="0"/>
      <w:divBdr>
        <w:top w:val="none" w:sz="0" w:space="0" w:color="auto"/>
        <w:left w:val="none" w:sz="0" w:space="0" w:color="auto"/>
        <w:bottom w:val="none" w:sz="0" w:space="0" w:color="auto"/>
        <w:right w:val="none" w:sz="0" w:space="0" w:color="auto"/>
      </w:divBdr>
      <w:divsChild>
        <w:div w:id="287710689">
          <w:marLeft w:val="360"/>
          <w:marRight w:val="0"/>
          <w:marTop w:val="200"/>
          <w:marBottom w:val="0"/>
          <w:divBdr>
            <w:top w:val="none" w:sz="0" w:space="0" w:color="auto"/>
            <w:left w:val="none" w:sz="0" w:space="0" w:color="auto"/>
            <w:bottom w:val="none" w:sz="0" w:space="0" w:color="auto"/>
            <w:right w:val="none" w:sz="0" w:space="0" w:color="auto"/>
          </w:divBdr>
        </w:div>
        <w:div w:id="1564409919">
          <w:marLeft w:val="1080"/>
          <w:marRight w:val="0"/>
          <w:marTop w:val="100"/>
          <w:marBottom w:val="0"/>
          <w:divBdr>
            <w:top w:val="none" w:sz="0" w:space="0" w:color="auto"/>
            <w:left w:val="none" w:sz="0" w:space="0" w:color="auto"/>
            <w:bottom w:val="none" w:sz="0" w:space="0" w:color="auto"/>
            <w:right w:val="none" w:sz="0" w:space="0" w:color="auto"/>
          </w:divBdr>
        </w:div>
        <w:div w:id="614143129">
          <w:marLeft w:val="360"/>
          <w:marRight w:val="0"/>
          <w:marTop w:val="200"/>
          <w:marBottom w:val="0"/>
          <w:divBdr>
            <w:top w:val="none" w:sz="0" w:space="0" w:color="auto"/>
            <w:left w:val="none" w:sz="0" w:space="0" w:color="auto"/>
            <w:bottom w:val="none" w:sz="0" w:space="0" w:color="auto"/>
            <w:right w:val="none" w:sz="0" w:space="0" w:color="auto"/>
          </w:divBdr>
        </w:div>
      </w:divsChild>
    </w:div>
    <w:div w:id="1562595760">
      <w:bodyDiv w:val="1"/>
      <w:marLeft w:val="0"/>
      <w:marRight w:val="0"/>
      <w:marTop w:val="0"/>
      <w:marBottom w:val="0"/>
      <w:divBdr>
        <w:top w:val="none" w:sz="0" w:space="0" w:color="auto"/>
        <w:left w:val="none" w:sz="0" w:space="0" w:color="auto"/>
        <w:bottom w:val="none" w:sz="0" w:space="0" w:color="auto"/>
        <w:right w:val="none" w:sz="0" w:space="0" w:color="auto"/>
      </w:divBdr>
    </w:div>
    <w:div w:id="1579824903">
      <w:bodyDiv w:val="1"/>
      <w:marLeft w:val="0"/>
      <w:marRight w:val="0"/>
      <w:marTop w:val="0"/>
      <w:marBottom w:val="0"/>
      <w:divBdr>
        <w:top w:val="none" w:sz="0" w:space="0" w:color="auto"/>
        <w:left w:val="none" w:sz="0" w:space="0" w:color="auto"/>
        <w:bottom w:val="none" w:sz="0" w:space="0" w:color="auto"/>
        <w:right w:val="none" w:sz="0" w:space="0" w:color="auto"/>
      </w:divBdr>
    </w:div>
    <w:div w:id="1600942994">
      <w:bodyDiv w:val="1"/>
      <w:marLeft w:val="0"/>
      <w:marRight w:val="0"/>
      <w:marTop w:val="0"/>
      <w:marBottom w:val="0"/>
      <w:divBdr>
        <w:top w:val="none" w:sz="0" w:space="0" w:color="auto"/>
        <w:left w:val="none" w:sz="0" w:space="0" w:color="auto"/>
        <w:bottom w:val="none" w:sz="0" w:space="0" w:color="auto"/>
        <w:right w:val="none" w:sz="0" w:space="0" w:color="auto"/>
      </w:divBdr>
    </w:div>
    <w:div w:id="1609237945">
      <w:bodyDiv w:val="1"/>
      <w:marLeft w:val="0"/>
      <w:marRight w:val="0"/>
      <w:marTop w:val="0"/>
      <w:marBottom w:val="0"/>
      <w:divBdr>
        <w:top w:val="none" w:sz="0" w:space="0" w:color="auto"/>
        <w:left w:val="none" w:sz="0" w:space="0" w:color="auto"/>
        <w:bottom w:val="none" w:sz="0" w:space="0" w:color="auto"/>
        <w:right w:val="none" w:sz="0" w:space="0" w:color="auto"/>
      </w:divBdr>
    </w:div>
    <w:div w:id="1647859692">
      <w:bodyDiv w:val="1"/>
      <w:marLeft w:val="0"/>
      <w:marRight w:val="0"/>
      <w:marTop w:val="0"/>
      <w:marBottom w:val="0"/>
      <w:divBdr>
        <w:top w:val="none" w:sz="0" w:space="0" w:color="auto"/>
        <w:left w:val="none" w:sz="0" w:space="0" w:color="auto"/>
        <w:bottom w:val="none" w:sz="0" w:space="0" w:color="auto"/>
        <w:right w:val="none" w:sz="0" w:space="0" w:color="auto"/>
      </w:divBdr>
      <w:divsChild>
        <w:div w:id="568687557">
          <w:marLeft w:val="0"/>
          <w:marRight w:val="0"/>
          <w:marTop w:val="0"/>
          <w:marBottom w:val="0"/>
          <w:divBdr>
            <w:top w:val="none" w:sz="0" w:space="0" w:color="auto"/>
            <w:left w:val="none" w:sz="0" w:space="0" w:color="auto"/>
            <w:bottom w:val="none" w:sz="0" w:space="0" w:color="auto"/>
            <w:right w:val="none" w:sz="0" w:space="0" w:color="auto"/>
          </w:divBdr>
          <w:divsChild>
            <w:div w:id="826818922">
              <w:marLeft w:val="0"/>
              <w:marRight w:val="0"/>
              <w:marTop w:val="0"/>
              <w:marBottom w:val="0"/>
              <w:divBdr>
                <w:top w:val="none" w:sz="0" w:space="0" w:color="auto"/>
                <w:left w:val="none" w:sz="0" w:space="0" w:color="auto"/>
                <w:bottom w:val="none" w:sz="0" w:space="0" w:color="auto"/>
                <w:right w:val="none" w:sz="0" w:space="0" w:color="auto"/>
              </w:divBdr>
              <w:divsChild>
                <w:div w:id="359820657">
                  <w:marLeft w:val="0"/>
                  <w:marRight w:val="0"/>
                  <w:marTop w:val="0"/>
                  <w:marBottom w:val="0"/>
                  <w:divBdr>
                    <w:top w:val="none" w:sz="0" w:space="0" w:color="auto"/>
                    <w:left w:val="none" w:sz="0" w:space="0" w:color="auto"/>
                    <w:bottom w:val="none" w:sz="0" w:space="0" w:color="auto"/>
                    <w:right w:val="none" w:sz="0" w:space="0" w:color="auto"/>
                  </w:divBdr>
                  <w:divsChild>
                    <w:div w:id="147946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889241">
      <w:bodyDiv w:val="1"/>
      <w:marLeft w:val="0"/>
      <w:marRight w:val="0"/>
      <w:marTop w:val="0"/>
      <w:marBottom w:val="0"/>
      <w:divBdr>
        <w:top w:val="none" w:sz="0" w:space="0" w:color="auto"/>
        <w:left w:val="none" w:sz="0" w:space="0" w:color="auto"/>
        <w:bottom w:val="none" w:sz="0" w:space="0" w:color="auto"/>
        <w:right w:val="none" w:sz="0" w:space="0" w:color="auto"/>
      </w:divBdr>
    </w:div>
    <w:div w:id="2003123918">
      <w:bodyDiv w:val="1"/>
      <w:marLeft w:val="0"/>
      <w:marRight w:val="0"/>
      <w:marTop w:val="0"/>
      <w:marBottom w:val="0"/>
      <w:divBdr>
        <w:top w:val="none" w:sz="0" w:space="0" w:color="auto"/>
        <w:left w:val="none" w:sz="0" w:space="0" w:color="auto"/>
        <w:bottom w:val="none" w:sz="0" w:space="0" w:color="auto"/>
        <w:right w:val="none" w:sz="0" w:space="0" w:color="auto"/>
      </w:divBdr>
    </w:div>
    <w:div w:id="2037731172">
      <w:bodyDiv w:val="1"/>
      <w:marLeft w:val="0"/>
      <w:marRight w:val="0"/>
      <w:marTop w:val="0"/>
      <w:marBottom w:val="0"/>
      <w:divBdr>
        <w:top w:val="none" w:sz="0" w:space="0" w:color="auto"/>
        <w:left w:val="none" w:sz="0" w:space="0" w:color="auto"/>
        <w:bottom w:val="none" w:sz="0" w:space="0" w:color="auto"/>
        <w:right w:val="none" w:sz="0" w:space="0" w:color="auto"/>
      </w:divBdr>
    </w:div>
    <w:div w:id="2089231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61F006-7C66-4054-A1D9-53933C738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6</Pages>
  <Words>2772</Words>
  <Characters>15804</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S</dc:creator>
  <cp:keywords/>
  <dc:description/>
  <cp:lastModifiedBy>Taylor Everett</cp:lastModifiedBy>
  <cp:revision>5</cp:revision>
  <dcterms:created xsi:type="dcterms:W3CDTF">2019-05-29T22:33:00Z</dcterms:created>
  <dcterms:modified xsi:type="dcterms:W3CDTF">2019-05-31T02:25:00Z</dcterms:modified>
</cp:coreProperties>
</file>